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3996CF" w14:textId="77777777" w:rsidR="00CF765E" w:rsidRPr="00927A22" w:rsidRDefault="00CF765E" w:rsidP="002F2FB9">
      <w:pPr>
        <w:pStyle w:val="afc"/>
      </w:pPr>
      <w:bookmarkStart w:id="0" w:name="_Hlk135101255"/>
      <w:bookmarkStart w:id="1" w:name="_GoBack"/>
      <w:bookmarkEnd w:id="0"/>
      <w:bookmarkEnd w:id="1"/>
      <w:r w:rsidRPr="00927A22">
        <w:t>Министерство образования Республики Беларусь</w:t>
      </w:r>
    </w:p>
    <w:p w14:paraId="385B51BA" w14:textId="77777777" w:rsidR="00CF765E" w:rsidRPr="00927A22" w:rsidRDefault="00CF765E" w:rsidP="002F2FB9">
      <w:pPr>
        <w:pStyle w:val="afc"/>
      </w:pPr>
      <w:r w:rsidRPr="00927A22">
        <w:t xml:space="preserve">Учреждение образования «Белорусский государственный университет </w:t>
      </w:r>
      <w:r w:rsidRPr="00927A22">
        <w:br/>
        <w:t>информатики и радиоэлектроники»</w:t>
      </w:r>
    </w:p>
    <w:p w14:paraId="225B0DD6" w14:textId="77777777" w:rsidR="00CF765E" w:rsidRPr="002E46D7" w:rsidRDefault="00CF765E" w:rsidP="002F2FB9">
      <w:pPr>
        <w:pStyle w:val="afc"/>
      </w:pPr>
    </w:p>
    <w:p w14:paraId="1A2E863D" w14:textId="77777777" w:rsidR="00CF765E" w:rsidRPr="00CF765E" w:rsidRDefault="00CF765E" w:rsidP="002F2FB9">
      <w:pPr>
        <w:pStyle w:val="afc"/>
      </w:pPr>
      <w:r w:rsidRPr="00CF765E">
        <w:t>Факультет компьютерных систем и сетей</w:t>
      </w:r>
    </w:p>
    <w:p w14:paraId="05E08E2E" w14:textId="77777777" w:rsidR="00CF765E" w:rsidRPr="00CF765E" w:rsidRDefault="00CF765E" w:rsidP="002F2FB9">
      <w:pPr>
        <w:pStyle w:val="afc"/>
      </w:pPr>
      <w:r w:rsidRPr="00CF765E">
        <w:t>Кафедра информатики</w:t>
      </w:r>
    </w:p>
    <w:p w14:paraId="12BB4126" w14:textId="7AA51D0C" w:rsidR="00CF765E" w:rsidRPr="00CF765E" w:rsidRDefault="00CF765E" w:rsidP="002F2FB9">
      <w:pPr>
        <w:pStyle w:val="afc"/>
      </w:pPr>
      <w:r w:rsidRPr="00CF765E">
        <w:t>Дисциплина «</w:t>
      </w:r>
      <w:r w:rsidR="00C74DBD">
        <w:t>Объектно-ориентированное программирование</w:t>
      </w:r>
      <w:r w:rsidRPr="00CF765E">
        <w:t>»</w:t>
      </w:r>
    </w:p>
    <w:p w14:paraId="34BEF864" w14:textId="77777777" w:rsidR="00CF765E" w:rsidRPr="00CF765E" w:rsidRDefault="00CF765E" w:rsidP="002F2FB9">
      <w:pPr>
        <w:pStyle w:val="afc"/>
      </w:pPr>
    </w:p>
    <w:p w14:paraId="1D4BE6E7" w14:textId="77777777" w:rsidR="00CF765E" w:rsidRPr="00CF765E" w:rsidRDefault="00CF765E" w:rsidP="002F2FB9">
      <w:pPr>
        <w:pStyle w:val="afc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6"/>
        <w:gridCol w:w="4678"/>
      </w:tblGrid>
      <w:tr w:rsidR="00CF765E" w:rsidRPr="00CF765E" w14:paraId="4C4116C5" w14:textId="77777777" w:rsidTr="00CD46F3">
        <w:tc>
          <w:tcPr>
            <w:tcW w:w="4786" w:type="dxa"/>
          </w:tcPr>
          <w:p w14:paraId="03E5E5D7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25AF2C3E" w14:textId="77777777" w:rsidR="00CF765E" w:rsidRPr="002F2FB9" w:rsidRDefault="00CF765E" w:rsidP="002F2FB9">
            <w:pPr>
              <w:pStyle w:val="22"/>
            </w:pPr>
            <w:r w:rsidRPr="002F2FB9">
              <w:t>«К ЗАЩИТЕ ДОПУСТИТЬ»</w:t>
            </w:r>
          </w:p>
        </w:tc>
      </w:tr>
      <w:tr w:rsidR="00CF765E" w:rsidRPr="00CF765E" w14:paraId="20C62CF9" w14:textId="77777777" w:rsidTr="00CD46F3">
        <w:tc>
          <w:tcPr>
            <w:tcW w:w="4786" w:type="dxa"/>
          </w:tcPr>
          <w:p w14:paraId="7813720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1D09ACE4" w14:textId="77777777" w:rsidR="00CF765E" w:rsidRPr="002F2FB9" w:rsidRDefault="00CF765E" w:rsidP="002F2FB9">
            <w:pPr>
              <w:pStyle w:val="22"/>
            </w:pPr>
            <w:r w:rsidRPr="002F2FB9">
              <w:t>Руководитель курсового проекта</w:t>
            </w:r>
          </w:p>
          <w:p w14:paraId="173A6B8A" w14:textId="68ECADC4" w:rsidR="00CF765E" w:rsidRPr="002F2FB9" w:rsidRDefault="00CF765E" w:rsidP="002F2FB9">
            <w:pPr>
              <w:pStyle w:val="22"/>
            </w:pPr>
            <w:r w:rsidRPr="002F2FB9">
              <w:t>ассистент</w:t>
            </w:r>
            <w:r w:rsidR="00B90251">
              <w:t xml:space="preserve"> кафедры </w:t>
            </w:r>
            <w:r w:rsidR="00AC7007">
              <w:t>и</w:t>
            </w:r>
            <w:r w:rsidR="00B90251">
              <w:t>нформатики</w:t>
            </w:r>
          </w:p>
          <w:p w14:paraId="373C5644" w14:textId="5ADD4F25" w:rsidR="00CF765E" w:rsidRPr="002F2FB9" w:rsidRDefault="00CF765E" w:rsidP="002F2FB9">
            <w:pPr>
              <w:pStyle w:val="22"/>
            </w:pPr>
            <w:r w:rsidRPr="002F2FB9">
              <w:t>________________</w:t>
            </w:r>
            <w:proofErr w:type="spellStart"/>
            <w:r w:rsidR="00BF6228">
              <w:t>В.Д.Владымцев</w:t>
            </w:r>
            <w:proofErr w:type="spellEnd"/>
          </w:p>
        </w:tc>
      </w:tr>
      <w:tr w:rsidR="00CF765E" w:rsidRPr="00CF765E" w14:paraId="7396F3C5" w14:textId="77777777" w:rsidTr="00CD46F3">
        <w:tc>
          <w:tcPr>
            <w:tcW w:w="4786" w:type="dxa"/>
          </w:tcPr>
          <w:p w14:paraId="6DB7FDC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468EE93F" w14:textId="29F99F64" w:rsidR="00CF765E" w:rsidRPr="002F2FB9" w:rsidRDefault="00CF765E" w:rsidP="002F2FB9">
            <w:pPr>
              <w:pStyle w:val="22"/>
            </w:pPr>
            <w:r w:rsidRPr="002F2FB9">
              <w:t>___.____.202</w:t>
            </w:r>
            <w:r w:rsidR="00BF6228">
              <w:t>3</w:t>
            </w:r>
          </w:p>
        </w:tc>
      </w:tr>
    </w:tbl>
    <w:p w14:paraId="0112BD43" w14:textId="77777777" w:rsidR="00CF765E" w:rsidRPr="00CF765E" w:rsidRDefault="00CF765E" w:rsidP="002F2FB9">
      <w:pPr>
        <w:pStyle w:val="afc"/>
      </w:pPr>
    </w:p>
    <w:p w14:paraId="46F36E02" w14:textId="77777777" w:rsidR="00CF765E" w:rsidRPr="00CF765E" w:rsidRDefault="00CF765E" w:rsidP="002F2FB9">
      <w:pPr>
        <w:pStyle w:val="afc"/>
      </w:pPr>
    </w:p>
    <w:p w14:paraId="03D02530" w14:textId="77777777" w:rsidR="00CF765E" w:rsidRPr="00CF765E" w:rsidRDefault="00CF765E" w:rsidP="002F2FB9">
      <w:pPr>
        <w:pStyle w:val="afc"/>
      </w:pPr>
    </w:p>
    <w:p w14:paraId="632F54F0" w14:textId="77777777" w:rsidR="00CF765E" w:rsidRPr="00CF765E" w:rsidRDefault="00CF765E" w:rsidP="002F2FB9">
      <w:pPr>
        <w:pStyle w:val="afc"/>
      </w:pPr>
    </w:p>
    <w:p w14:paraId="29DA655D" w14:textId="77777777" w:rsidR="00CF765E" w:rsidRPr="00CF765E" w:rsidRDefault="00CF765E" w:rsidP="002F2FB9">
      <w:pPr>
        <w:pStyle w:val="afc"/>
      </w:pPr>
    </w:p>
    <w:p w14:paraId="3A6F6306" w14:textId="77777777" w:rsidR="00CF765E" w:rsidRPr="00CF765E" w:rsidRDefault="00CF765E" w:rsidP="002F2FB9">
      <w:pPr>
        <w:pStyle w:val="afc"/>
        <w:rPr>
          <w:b/>
        </w:rPr>
      </w:pPr>
      <w:r w:rsidRPr="00CF765E">
        <w:rPr>
          <w:b/>
        </w:rPr>
        <w:t>ПОЯСНИТЕЛЬНАЯ ЗАПИСКА</w:t>
      </w:r>
    </w:p>
    <w:p w14:paraId="5E36A688" w14:textId="77777777" w:rsidR="00CF765E" w:rsidRPr="00CF765E" w:rsidRDefault="00CF765E" w:rsidP="002F2FB9">
      <w:pPr>
        <w:pStyle w:val="afc"/>
      </w:pPr>
      <w:r w:rsidRPr="00CF765E">
        <w:t>к курсовому проекту</w:t>
      </w:r>
    </w:p>
    <w:p w14:paraId="719FA8F0" w14:textId="77777777" w:rsidR="00CF765E" w:rsidRPr="00CF765E" w:rsidRDefault="00CF765E" w:rsidP="002F2FB9">
      <w:pPr>
        <w:pStyle w:val="afc"/>
      </w:pPr>
      <w:r w:rsidRPr="00CF765E">
        <w:t>на тему:</w:t>
      </w:r>
    </w:p>
    <w:p w14:paraId="2BC4CA2A" w14:textId="312A8163" w:rsidR="00CF765E" w:rsidRPr="00BF6228" w:rsidRDefault="3F69BB2C" w:rsidP="00BF6228">
      <w:pPr>
        <w:pStyle w:val="afc"/>
        <w:rPr>
          <w:rFonts w:eastAsia="Times New Roman" w:cs="Times New Roman"/>
          <w:b/>
          <w:bCs/>
          <w:lang w:bidi="ar-SA"/>
        </w:rPr>
      </w:pPr>
      <w:r w:rsidRPr="3F69BB2C">
        <w:rPr>
          <w:b/>
          <w:bCs/>
          <w:caps/>
        </w:rPr>
        <w:t>«</w:t>
      </w:r>
      <w:proofErr w:type="spellStart"/>
      <w:r w:rsidR="00790219">
        <w:rPr>
          <w:b/>
          <w:bCs/>
        </w:rPr>
        <w:t>Агрегатор</w:t>
      </w:r>
      <w:proofErr w:type="spellEnd"/>
      <w:r w:rsidR="00790219">
        <w:rPr>
          <w:b/>
          <w:bCs/>
        </w:rPr>
        <w:t xml:space="preserve"> такси</w:t>
      </w:r>
      <w:r w:rsidRPr="3F69BB2C">
        <w:rPr>
          <w:b/>
          <w:bCs/>
          <w:caps/>
        </w:rPr>
        <w:t>»</w:t>
      </w:r>
    </w:p>
    <w:p w14:paraId="378C8779" w14:textId="77777777" w:rsidR="00CF765E" w:rsidRPr="00CF765E" w:rsidRDefault="00CF765E" w:rsidP="002F2FB9">
      <w:pPr>
        <w:pStyle w:val="afc"/>
      </w:pPr>
    </w:p>
    <w:p w14:paraId="2535FB1C" w14:textId="59EC24E6" w:rsidR="00CF765E" w:rsidRPr="00CF765E" w:rsidRDefault="3F69BB2C" w:rsidP="002F2FB9">
      <w:pPr>
        <w:pStyle w:val="afc"/>
      </w:pPr>
      <w:r>
        <w:t>БГУИР КП 1-40 04 01 </w:t>
      </w:r>
      <w:r w:rsidR="00D85D87">
        <w:rPr>
          <w:lang w:val="en-US"/>
        </w:rPr>
        <w:t>0</w:t>
      </w:r>
      <w:r w:rsidR="00790219">
        <w:t>48</w:t>
      </w:r>
      <w:r>
        <w:t> ПЗ</w:t>
      </w:r>
    </w:p>
    <w:p w14:paraId="22EF25F5" w14:textId="77777777" w:rsidR="00CF765E" w:rsidRPr="00CF765E" w:rsidRDefault="00CF765E" w:rsidP="002F2FB9">
      <w:pPr>
        <w:pStyle w:val="afc"/>
      </w:pPr>
    </w:p>
    <w:p w14:paraId="4B8FF81A" w14:textId="77777777" w:rsidR="00CF765E" w:rsidRPr="00CF765E" w:rsidRDefault="00CF765E" w:rsidP="002F2FB9">
      <w:pPr>
        <w:pStyle w:val="afc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CF765E" w:rsidRPr="00CF765E" w14:paraId="265D7277" w14:textId="77777777" w:rsidTr="3F69BB2C">
        <w:tc>
          <w:tcPr>
            <w:tcW w:w="4928" w:type="dxa"/>
          </w:tcPr>
          <w:p w14:paraId="6D2DDDF3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13A8B1AF" w14:textId="05F47EB9" w:rsidR="00CF765E" w:rsidRPr="00C74DBD" w:rsidRDefault="00CF765E" w:rsidP="000A59A9">
            <w:pPr>
              <w:pStyle w:val="afc"/>
              <w:jc w:val="both"/>
            </w:pPr>
            <w:r w:rsidRPr="00CF765E">
              <w:t xml:space="preserve">Выполнил студент группы </w:t>
            </w:r>
            <w:r w:rsidR="00C74DBD" w:rsidRPr="00C74DBD">
              <w:t>153</w:t>
            </w:r>
            <w:r w:rsidRPr="00CF765E">
              <w:t>50</w:t>
            </w:r>
            <w:r w:rsidR="00C74DBD">
              <w:t>3</w:t>
            </w:r>
          </w:p>
          <w:p w14:paraId="67CFC73A" w14:textId="117D9009" w:rsidR="00C74DBD" w:rsidRDefault="00790219" w:rsidP="00764E08">
            <w:pPr>
              <w:pStyle w:val="afc"/>
              <w:jc w:val="both"/>
            </w:pPr>
            <w:proofErr w:type="spellStart"/>
            <w:r>
              <w:t>Кахновский</w:t>
            </w:r>
            <w:proofErr w:type="spellEnd"/>
            <w:r>
              <w:t xml:space="preserve"> Евгений Сергеевич</w:t>
            </w:r>
          </w:p>
          <w:p w14:paraId="4AF939F1" w14:textId="75DE2F76" w:rsidR="00CF765E" w:rsidRPr="00CF765E" w:rsidRDefault="00CF765E" w:rsidP="00CF765E">
            <w:pPr>
              <w:pStyle w:val="afc"/>
            </w:pPr>
            <w:r w:rsidRPr="00CF765E">
              <w:t>_______________________________</w:t>
            </w:r>
          </w:p>
          <w:p w14:paraId="5630BA07" w14:textId="77777777" w:rsidR="00CF765E" w:rsidRPr="00CF765E" w:rsidRDefault="00CF765E" w:rsidP="00CF765E">
            <w:pPr>
              <w:pStyle w:val="afc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  <w:tr w:rsidR="00CF765E" w:rsidRPr="00CF765E" w14:paraId="6359BA1F" w14:textId="77777777" w:rsidTr="3F69BB2C">
        <w:tc>
          <w:tcPr>
            <w:tcW w:w="4928" w:type="dxa"/>
          </w:tcPr>
          <w:p w14:paraId="69FD037D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2486C859" w14:textId="77777777" w:rsidR="00764E08" w:rsidRDefault="00CF765E" w:rsidP="000A59A9">
            <w:pPr>
              <w:pStyle w:val="afc"/>
              <w:jc w:val="both"/>
            </w:pPr>
            <w:r w:rsidRPr="00CF765E">
              <w:t>Курсовой проект представлен</w:t>
            </w:r>
            <w:r w:rsidR="00764E08">
              <w:t xml:space="preserve"> </w:t>
            </w:r>
          </w:p>
          <w:p w14:paraId="2A7BBE75" w14:textId="44F665C0" w:rsidR="00CF765E" w:rsidRPr="00CF765E" w:rsidRDefault="00764E08" w:rsidP="00764E08">
            <w:pPr>
              <w:pStyle w:val="afc"/>
              <w:jc w:val="left"/>
            </w:pPr>
            <w:r>
              <w:t xml:space="preserve">на </w:t>
            </w:r>
            <w:r w:rsidR="00CF765E" w:rsidRPr="00CF765E">
              <w:t>проверку __</w:t>
            </w:r>
            <w:proofErr w:type="gramStart"/>
            <w:r w:rsidR="00CF765E" w:rsidRPr="00CF765E">
              <w:t>_._</w:t>
            </w:r>
            <w:proofErr w:type="gramEnd"/>
            <w:r w:rsidR="00CF765E" w:rsidRPr="00CF765E">
              <w:t>___.202</w:t>
            </w:r>
            <w:r w:rsidR="00BF6228">
              <w:t>3</w:t>
            </w:r>
          </w:p>
          <w:p w14:paraId="6846657E" w14:textId="77777777" w:rsidR="00CF765E" w:rsidRPr="00CF765E" w:rsidRDefault="00CF765E" w:rsidP="00CF765E">
            <w:pPr>
              <w:pStyle w:val="afc"/>
            </w:pPr>
            <w:r w:rsidRPr="00CF765E">
              <w:t>_______________________________</w:t>
            </w:r>
          </w:p>
          <w:p w14:paraId="6FB08E8D" w14:textId="77777777" w:rsidR="00CF765E" w:rsidRPr="00CF765E" w:rsidRDefault="00CF765E" w:rsidP="00CF765E">
            <w:pPr>
              <w:pStyle w:val="afc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</w:tbl>
    <w:p w14:paraId="04461DB1" w14:textId="77777777" w:rsidR="00CF765E" w:rsidRPr="00CF765E" w:rsidRDefault="00CF765E" w:rsidP="002F2FB9">
      <w:pPr>
        <w:pStyle w:val="afc"/>
      </w:pPr>
    </w:p>
    <w:p w14:paraId="4C40159F" w14:textId="77777777" w:rsidR="00CF765E" w:rsidRPr="00CF765E" w:rsidRDefault="00CF765E" w:rsidP="002F2FB9">
      <w:pPr>
        <w:pStyle w:val="afc"/>
      </w:pPr>
    </w:p>
    <w:p w14:paraId="518A43CF" w14:textId="12C3075C" w:rsidR="00CF765E" w:rsidRDefault="00CF765E" w:rsidP="002F2FB9">
      <w:pPr>
        <w:pStyle w:val="afc"/>
      </w:pPr>
    </w:p>
    <w:p w14:paraId="5EFE2053" w14:textId="562AEA11" w:rsidR="002F2FB9" w:rsidRDefault="002F2FB9" w:rsidP="002F2FB9">
      <w:pPr>
        <w:pStyle w:val="afc"/>
      </w:pPr>
    </w:p>
    <w:p w14:paraId="476266D1" w14:textId="250F3532" w:rsidR="002F2FB9" w:rsidRDefault="002F2FB9" w:rsidP="002F2FB9">
      <w:pPr>
        <w:pStyle w:val="afc"/>
      </w:pPr>
    </w:p>
    <w:p w14:paraId="53788DC3" w14:textId="52E3606F" w:rsidR="002F2FB9" w:rsidRDefault="002F2FB9" w:rsidP="002F2FB9">
      <w:pPr>
        <w:pStyle w:val="afc"/>
      </w:pPr>
    </w:p>
    <w:p w14:paraId="7A1D909C" w14:textId="77777777" w:rsidR="00CE4C42" w:rsidRPr="00CF765E" w:rsidRDefault="00CE4C42" w:rsidP="00BF6228">
      <w:pPr>
        <w:pStyle w:val="afc"/>
        <w:jc w:val="both"/>
      </w:pPr>
    </w:p>
    <w:p w14:paraId="0F0A6EE4" w14:textId="774EDF09" w:rsidR="00425093" w:rsidRDefault="00CF765E" w:rsidP="002F2FB9">
      <w:pPr>
        <w:pStyle w:val="afc"/>
        <w:sectPr w:rsidR="00425093" w:rsidSect="00704FD8">
          <w:footerReference w:type="default" r:id="rId8"/>
          <w:pgSz w:w="11906" w:h="16838"/>
          <w:pgMar w:top="1134" w:right="851" w:bottom="1531" w:left="1701" w:header="709" w:footer="709" w:gutter="0"/>
          <w:pgNumType w:start="2"/>
          <w:cols w:space="708"/>
          <w:titlePg/>
          <w:docGrid w:linePitch="381"/>
        </w:sectPr>
      </w:pPr>
      <w:r w:rsidRPr="00CF765E">
        <w:t>Минск 202</w:t>
      </w:r>
      <w:r w:rsidR="00BF6228">
        <w:t>3</w:t>
      </w:r>
    </w:p>
    <w:p w14:paraId="384529DC" w14:textId="357124CC" w:rsidR="000670C2" w:rsidRDefault="00C772F6" w:rsidP="00F40A7A">
      <w:pPr>
        <w:spacing w:line="300" w:lineRule="auto"/>
        <w:jc w:val="center"/>
        <w:rPr>
          <w:rFonts w:cs="Times New Roman"/>
          <w:b/>
          <w:szCs w:val="28"/>
        </w:rPr>
      </w:pPr>
      <w:r w:rsidRPr="00CE4C42">
        <w:rPr>
          <w:rFonts w:cs="Times New Roman"/>
          <w:b/>
          <w:szCs w:val="28"/>
        </w:rPr>
        <w:lastRenderedPageBreak/>
        <w:t>СОДЕРЖАНИЕ</w:t>
      </w:r>
    </w:p>
    <w:p w14:paraId="509D6AAB" w14:textId="77777777" w:rsidR="00042B43" w:rsidRPr="00CE4C42" w:rsidRDefault="00042B43" w:rsidP="00F40A7A">
      <w:pPr>
        <w:spacing w:line="300" w:lineRule="auto"/>
        <w:jc w:val="center"/>
        <w:rPr>
          <w:rFonts w:cs="Times New Roman"/>
          <w:b/>
          <w:szCs w:val="28"/>
        </w:rPr>
      </w:pPr>
      <w:bookmarkStart w:id="2" w:name="_Toc121405179"/>
      <w:bookmarkEnd w:id="2"/>
    </w:p>
    <w:sdt>
      <w:sdtPr>
        <w:id w:val="318240892"/>
        <w:docPartObj>
          <w:docPartGallery w:val="Table of Contents"/>
          <w:docPartUnique/>
        </w:docPartObj>
      </w:sdtPr>
      <w:sdtEndPr/>
      <w:sdtContent>
        <w:p w14:paraId="32AED5D8" w14:textId="03C089FF" w:rsidR="009B49A0" w:rsidRDefault="00FB525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r>
            <w:fldChar w:fldCharType="begin"/>
          </w:r>
          <w:r w:rsidR="00AE17A2">
            <w:instrText>TOC \o "1-3" \h \z \u</w:instrText>
          </w:r>
          <w:r>
            <w:fldChar w:fldCharType="separate"/>
          </w:r>
          <w:hyperlink w:anchor="_Toc135303702" w:history="1">
            <w:r w:rsidR="009B49A0" w:rsidRPr="00854B2D">
              <w:rPr>
                <w:rStyle w:val="aa"/>
                <w:bCs/>
              </w:rPr>
              <w:t>ВВЕДЕНИЕ</w:t>
            </w:r>
            <w:r w:rsidR="009B49A0">
              <w:rPr>
                <w:webHidden/>
              </w:rPr>
              <w:tab/>
            </w:r>
            <w:r w:rsidR="009B49A0">
              <w:rPr>
                <w:webHidden/>
              </w:rPr>
              <w:fldChar w:fldCharType="begin"/>
            </w:r>
            <w:r w:rsidR="009B49A0">
              <w:rPr>
                <w:webHidden/>
              </w:rPr>
              <w:instrText xml:space="preserve"> PAGEREF _Toc135303702 \h </w:instrText>
            </w:r>
            <w:r w:rsidR="009B49A0">
              <w:rPr>
                <w:webHidden/>
              </w:rPr>
            </w:r>
            <w:r w:rsidR="009B49A0">
              <w:rPr>
                <w:webHidden/>
              </w:rPr>
              <w:fldChar w:fldCharType="separate"/>
            </w:r>
            <w:r w:rsidR="004F75E3">
              <w:rPr>
                <w:webHidden/>
              </w:rPr>
              <w:t>4</w:t>
            </w:r>
            <w:r w:rsidR="009B49A0">
              <w:rPr>
                <w:webHidden/>
              </w:rPr>
              <w:fldChar w:fldCharType="end"/>
            </w:r>
          </w:hyperlink>
        </w:p>
        <w:p w14:paraId="784E9569" w14:textId="3ADC0D51" w:rsidR="009B49A0" w:rsidRDefault="00A20F0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3703" w:history="1">
            <w:r w:rsidR="009B49A0" w:rsidRPr="00854B2D">
              <w:rPr>
                <w:rStyle w:val="aa"/>
              </w:rPr>
              <w:t>1 Анализ используемых источников</w:t>
            </w:r>
            <w:r w:rsidR="009B49A0">
              <w:rPr>
                <w:webHidden/>
              </w:rPr>
              <w:tab/>
            </w:r>
            <w:r w:rsidR="009B49A0">
              <w:rPr>
                <w:webHidden/>
              </w:rPr>
              <w:fldChar w:fldCharType="begin"/>
            </w:r>
            <w:r w:rsidR="009B49A0">
              <w:rPr>
                <w:webHidden/>
              </w:rPr>
              <w:instrText xml:space="preserve"> PAGEREF _Toc135303703 \h </w:instrText>
            </w:r>
            <w:r w:rsidR="009B49A0">
              <w:rPr>
                <w:webHidden/>
              </w:rPr>
            </w:r>
            <w:r w:rsidR="009B49A0">
              <w:rPr>
                <w:webHidden/>
              </w:rPr>
              <w:fldChar w:fldCharType="separate"/>
            </w:r>
            <w:r w:rsidR="004F75E3">
              <w:rPr>
                <w:webHidden/>
              </w:rPr>
              <w:t>5</w:t>
            </w:r>
            <w:r w:rsidR="009B49A0">
              <w:rPr>
                <w:webHidden/>
              </w:rPr>
              <w:fldChar w:fldCharType="end"/>
            </w:r>
          </w:hyperlink>
        </w:p>
        <w:p w14:paraId="79C6C418" w14:textId="08AAB9C8" w:rsidR="009B49A0" w:rsidRDefault="00A20F0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3704" w:history="1">
            <w:r w:rsidR="009B49A0" w:rsidRPr="00854B2D">
              <w:rPr>
                <w:rStyle w:val="aa"/>
              </w:rPr>
              <w:t>2 Теоретическое обоснование разработки</w:t>
            </w:r>
            <w:r w:rsidR="009B49A0">
              <w:rPr>
                <w:webHidden/>
              </w:rPr>
              <w:tab/>
            </w:r>
            <w:r w:rsidR="009B49A0">
              <w:rPr>
                <w:webHidden/>
              </w:rPr>
              <w:fldChar w:fldCharType="begin"/>
            </w:r>
            <w:r w:rsidR="009B49A0">
              <w:rPr>
                <w:webHidden/>
              </w:rPr>
              <w:instrText xml:space="preserve"> PAGEREF _Toc135303704 \h </w:instrText>
            </w:r>
            <w:r w:rsidR="009B49A0">
              <w:rPr>
                <w:webHidden/>
              </w:rPr>
            </w:r>
            <w:r w:rsidR="009B49A0">
              <w:rPr>
                <w:webHidden/>
              </w:rPr>
              <w:fldChar w:fldCharType="separate"/>
            </w:r>
            <w:r w:rsidR="004F75E3">
              <w:rPr>
                <w:webHidden/>
              </w:rPr>
              <w:t>7</w:t>
            </w:r>
            <w:r w:rsidR="009B49A0">
              <w:rPr>
                <w:webHidden/>
              </w:rPr>
              <w:fldChar w:fldCharType="end"/>
            </w:r>
          </w:hyperlink>
        </w:p>
        <w:p w14:paraId="595DBCBC" w14:textId="31A8E545" w:rsidR="009B49A0" w:rsidRDefault="00A20F0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3705" w:history="1">
            <w:r w:rsidR="009B49A0" w:rsidRPr="00854B2D">
              <w:rPr>
                <w:rStyle w:val="aa"/>
              </w:rPr>
              <w:t>3 Паттерны программирования, используемые в разработке приложения</w:t>
            </w:r>
            <w:r w:rsidR="009B49A0">
              <w:rPr>
                <w:webHidden/>
              </w:rPr>
              <w:tab/>
            </w:r>
            <w:r w:rsidR="009B49A0">
              <w:rPr>
                <w:webHidden/>
              </w:rPr>
              <w:fldChar w:fldCharType="begin"/>
            </w:r>
            <w:r w:rsidR="009B49A0">
              <w:rPr>
                <w:webHidden/>
              </w:rPr>
              <w:instrText xml:space="preserve"> PAGEREF _Toc135303705 \h </w:instrText>
            </w:r>
            <w:r w:rsidR="009B49A0">
              <w:rPr>
                <w:webHidden/>
              </w:rPr>
            </w:r>
            <w:r w:rsidR="009B49A0">
              <w:rPr>
                <w:webHidden/>
              </w:rPr>
              <w:fldChar w:fldCharType="separate"/>
            </w:r>
            <w:r w:rsidR="004F75E3">
              <w:rPr>
                <w:webHidden/>
              </w:rPr>
              <w:t>17</w:t>
            </w:r>
            <w:r w:rsidR="009B49A0">
              <w:rPr>
                <w:webHidden/>
              </w:rPr>
              <w:fldChar w:fldCharType="end"/>
            </w:r>
          </w:hyperlink>
        </w:p>
        <w:p w14:paraId="7C1E676A" w14:textId="6D20F62F" w:rsidR="009B49A0" w:rsidRDefault="00A20F0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3706" w:history="1">
            <w:r w:rsidR="009B49A0" w:rsidRPr="00854B2D">
              <w:rPr>
                <w:rStyle w:val="aa"/>
              </w:rPr>
              <w:t>4 Функциональные возможности программы</w:t>
            </w:r>
            <w:r w:rsidR="009B49A0">
              <w:rPr>
                <w:webHidden/>
              </w:rPr>
              <w:tab/>
            </w:r>
            <w:r w:rsidR="009B49A0">
              <w:rPr>
                <w:webHidden/>
              </w:rPr>
              <w:fldChar w:fldCharType="begin"/>
            </w:r>
            <w:r w:rsidR="009B49A0">
              <w:rPr>
                <w:webHidden/>
              </w:rPr>
              <w:instrText xml:space="preserve"> PAGEREF _Toc135303706 \h </w:instrText>
            </w:r>
            <w:r w:rsidR="009B49A0">
              <w:rPr>
                <w:webHidden/>
              </w:rPr>
            </w:r>
            <w:r w:rsidR="009B49A0">
              <w:rPr>
                <w:webHidden/>
              </w:rPr>
              <w:fldChar w:fldCharType="separate"/>
            </w:r>
            <w:r w:rsidR="004F75E3">
              <w:rPr>
                <w:webHidden/>
              </w:rPr>
              <w:t>21</w:t>
            </w:r>
            <w:r w:rsidR="009B49A0">
              <w:rPr>
                <w:webHidden/>
              </w:rPr>
              <w:fldChar w:fldCharType="end"/>
            </w:r>
          </w:hyperlink>
        </w:p>
        <w:p w14:paraId="357235A9" w14:textId="77A0900F" w:rsidR="009B49A0" w:rsidRDefault="00A20F0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3707" w:history="1">
            <w:r w:rsidR="009B49A0" w:rsidRPr="00854B2D">
              <w:rPr>
                <w:rStyle w:val="aa"/>
              </w:rPr>
              <w:t>5 Архитектура разрабатываемой программы</w:t>
            </w:r>
            <w:r w:rsidR="009B49A0">
              <w:rPr>
                <w:webHidden/>
              </w:rPr>
              <w:tab/>
            </w:r>
            <w:r w:rsidR="009B49A0">
              <w:rPr>
                <w:webHidden/>
              </w:rPr>
              <w:fldChar w:fldCharType="begin"/>
            </w:r>
            <w:r w:rsidR="009B49A0">
              <w:rPr>
                <w:webHidden/>
              </w:rPr>
              <w:instrText xml:space="preserve"> PAGEREF _Toc135303707 \h </w:instrText>
            </w:r>
            <w:r w:rsidR="009B49A0">
              <w:rPr>
                <w:webHidden/>
              </w:rPr>
            </w:r>
            <w:r w:rsidR="009B49A0">
              <w:rPr>
                <w:webHidden/>
              </w:rPr>
              <w:fldChar w:fldCharType="separate"/>
            </w:r>
            <w:r w:rsidR="004F75E3">
              <w:rPr>
                <w:webHidden/>
              </w:rPr>
              <w:t>27</w:t>
            </w:r>
            <w:r w:rsidR="009B49A0">
              <w:rPr>
                <w:webHidden/>
              </w:rPr>
              <w:fldChar w:fldCharType="end"/>
            </w:r>
          </w:hyperlink>
        </w:p>
        <w:p w14:paraId="79815A73" w14:textId="1A007047" w:rsidR="009B49A0" w:rsidRDefault="00A20F0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3708" w:history="1">
            <w:r w:rsidR="009B49A0" w:rsidRPr="00854B2D">
              <w:rPr>
                <w:rStyle w:val="aa"/>
              </w:rPr>
              <w:t>ЗАКЛЮЧЕНИЕ</w:t>
            </w:r>
            <w:r w:rsidR="009B49A0">
              <w:rPr>
                <w:webHidden/>
              </w:rPr>
              <w:tab/>
            </w:r>
            <w:r w:rsidR="009B49A0">
              <w:rPr>
                <w:webHidden/>
              </w:rPr>
              <w:fldChar w:fldCharType="begin"/>
            </w:r>
            <w:r w:rsidR="009B49A0">
              <w:rPr>
                <w:webHidden/>
              </w:rPr>
              <w:instrText xml:space="preserve"> PAGEREF _Toc135303708 \h </w:instrText>
            </w:r>
            <w:r w:rsidR="009B49A0">
              <w:rPr>
                <w:webHidden/>
              </w:rPr>
            </w:r>
            <w:r w:rsidR="009B49A0">
              <w:rPr>
                <w:webHidden/>
              </w:rPr>
              <w:fldChar w:fldCharType="separate"/>
            </w:r>
            <w:r w:rsidR="004F75E3">
              <w:rPr>
                <w:webHidden/>
              </w:rPr>
              <w:t>29</w:t>
            </w:r>
            <w:r w:rsidR="009B49A0">
              <w:rPr>
                <w:webHidden/>
              </w:rPr>
              <w:fldChar w:fldCharType="end"/>
            </w:r>
          </w:hyperlink>
        </w:p>
        <w:p w14:paraId="7277E79C" w14:textId="3863BE24" w:rsidR="009B49A0" w:rsidRDefault="00A20F0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3709" w:history="1">
            <w:r w:rsidR="009B49A0" w:rsidRPr="00854B2D">
              <w:rPr>
                <w:rStyle w:val="aa"/>
              </w:rPr>
              <w:t>СПИСОК ИСПОЛЬЗУЕМЫХ ИСТОЧНИКОВ</w:t>
            </w:r>
            <w:r w:rsidR="009B49A0">
              <w:rPr>
                <w:webHidden/>
              </w:rPr>
              <w:tab/>
            </w:r>
            <w:r w:rsidR="009B49A0">
              <w:rPr>
                <w:webHidden/>
              </w:rPr>
              <w:fldChar w:fldCharType="begin"/>
            </w:r>
            <w:r w:rsidR="009B49A0">
              <w:rPr>
                <w:webHidden/>
              </w:rPr>
              <w:instrText xml:space="preserve"> PAGEREF _Toc135303709 \h </w:instrText>
            </w:r>
            <w:r w:rsidR="009B49A0">
              <w:rPr>
                <w:webHidden/>
              </w:rPr>
            </w:r>
            <w:r w:rsidR="009B49A0">
              <w:rPr>
                <w:webHidden/>
              </w:rPr>
              <w:fldChar w:fldCharType="separate"/>
            </w:r>
            <w:r w:rsidR="004F75E3">
              <w:rPr>
                <w:webHidden/>
              </w:rPr>
              <w:t>30</w:t>
            </w:r>
            <w:r w:rsidR="009B49A0">
              <w:rPr>
                <w:webHidden/>
              </w:rPr>
              <w:fldChar w:fldCharType="end"/>
            </w:r>
          </w:hyperlink>
        </w:p>
        <w:p w14:paraId="7CFD32FF" w14:textId="51E299CF" w:rsidR="009B49A0" w:rsidRDefault="00A20F0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3710" w:history="1">
            <w:r w:rsidR="009B49A0" w:rsidRPr="00854B2D">
              <w:rPr>
                <w:rStyle w:val="aa"/>
              </w:rPr>
              <w:t>ПРИЛОЖЕНИЕ А (обязательное) Исходный код программы</w:t>
            </w:r>
            <w:r w:rsidR="009B49A0">
              <w:rPr>
                <w:webHidden/>
              </w:rPr>
              <w:tab/>
            </w:r>
            <w:r w:rsidR="009B49A0">
              <w:rPr>
                <w:webHidden/>
              </w:rPr>
              <w:fldChar w:fldCharType="begin"/>
            </w:r>
            <w:r w:rsidR="009B49A0">
              <w:rPr>
                <w:webHidden/>
              </w:rPr>
              <w:instrText xml:space="preserve"> PAGEREF _Toc135303710 \h </w:instrText>
            </w:r>
            <w:r w:rsidR="009B49A0">
              <w:rPr>
                <w:webHidden/>
              </w:rPr>
            </w:r>
            <w:r w:rsidR="009B49A0">
              <w:rPr>
                <w:webHidden/>
              </w:rPr>
              <w:fldChar w:fldCharType="separate"/>
            </w:r>
            <w:r w:rsidR="004F75E3">
              <w:rPr>
                <w:webHidden/>
              </w:rPr>
              <w:t>31</w:t>
            </w:r>
            <w:r w:rsidR="009B49A0">
              <w:rPr>
                <w:webHidden/>
              </w:rPr>
              <w:fldChar w:fldCharType="end"/>
            </w:r>
          </w:hyperlink>
        </w:p>
        <w:p w14:paraId="189A4D10" w14:textId="3BB50142" w:rsidR="009B49A0" w:rsidRDefault="00A20F0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3711" w:history="1">
            <w:r w:rsidR="009B49A0" w:rsidRPr="00854B2D">
              <w:rPr>
                <w:rStyle w:val="aa"/>
              </w:rPr>
              <w:t>ПРИЛОЖЕНИЕ</w:t>
            </w:r>
            <w:r w:rsidR="009B49A0" w:rsidRPr="00854B2D">
              <w:rPr>
                <w:rStyle w:val="aa"/>
                <w:lang w:val="en-US"/>
              </w:rPr>
              <w:t xml:space="preserve"> </w:t>
            </w:r>
            <w:r w:rsidR="009B49A0" w:rsidRPr="00854B2D">
              <w:rPr>
                <w:rStyle w:val="aa"/>
              </w:rPr>
              <w:t>Б</w:t>
            </w:r>
            <w:r w:rsidR="009B49A0" w:rsidRPr="00854B2D">
              <w:rPr>
                <w:rStyle w:val="aa"/>
                <w:lang w:val="en-US"/>
              </w:rPr>
              <w:t xml:space="preserve"> (</w:t>
            </w:r>
            <w:r w:rsidR="009B49A0" w:rsidRPr="00854B2D">
              <w:rPr>
                <w:rStyle w:val="aa"/>
              </w:rPr>
              <w:t>обязательное</w:t>
            </w:r>
            <w:r w:rsidR="009B49A0" w:rsidRPr="00854B2D">
              <w:rPr>
                <w:rStyle w:val="aa"/>
                <w:lang w:val="en-US"/>
              </w:rPr>
              <w:t xml:space="preserve">) </w:t>
            </w:r>
            <w:r w:rsidR="009B49A0" w:rsidRPr="00854B2D">
              <w:rPr>
                <w:rStyle w:val="aa"/>
              </w:rPr>
              <w:t>Диаграмма</w:t>
            </w:r>
            <w:r w:rsidR="009B49A0" w:rsidRPr="00854B2D">
              <w:rPr>
                <w:rStyle w:val="aa"/>
                <w:lang w:val="en-US"/>
              </w:rPr>
              <w:t xml:space="preserve"> </w:t>
            </w:r>
            <w:r w:rsidR="009B49A0" w:rsidRPr="00854B2D">
              <w:rPr>
                <w:rStyle w:val="aa"/>
              </w:rPr>
              <w:t>классов</w:t>
            </w:r>
            <w:r w:rsidR="009B49A0">
              <w:rPr>
                <w:webHidden/>
              </w:rPr>
              <w:tab/>
            </w:r>
            <w:r w:rsidR="009B49A0">
              <w:rPr>
                <w:webHidden/>
              </w:rPr>
              <w:fldChar w:fldCharType="begin"/>
            </w:r>
            <w:r w:rsidR="009B49A0">
              <w:rPr>
                <w:webHidden/>
              </w:rPr>
              <w:instrText xml:space="preserve"> PAGEREF _Toc135303711 \h </w:instrText>
            </w:r>
            <w:r w:rsidR="009B49A0">
              <w:rPr>
                <w:webHidden/>
              </w:rPr>
            </w:r>
            <w:r w:rsidR="009B49A0">
              <w:rPr>
                <w:webHidden/>
              </w:rPr>
              <w:fldChar w:fldCharType="separate"/>
            </w:r>
            <w:r w:rsidR="004F75E3">
              <w:rPr>
                <w:webHidden/>
              </w:rPr>
              <w:t>37</w:t>
            </w:r>
            <w:r w:rsidR="009B49A0">
              <w:rPr>
                <w:webHidden/>
              </w:rPr>
              <w:fldChar w:fldCharType="end"/>
            </w:r>
          </w:hyperlink>
        </w:p>
        <w:p w14:paraId="728B0BFE" w14:textId="164BBF19" w:rsidR="009B49A0" w:rsidRDefault="00A20F0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3712" w:history="1">
            <w:r w:rsidR="009B49A0" w:rsidRPr="00854B2D">
              <w:rPr>
                <w:rStyle w:val="aa"/>
              </w:rPr>
              <w:t xml:space="preserve">ПРИЛОЖЕНИЕ В (обязательное) </w:t>
            </w:r>
            <w:r w:rsidR="009B49A0" w:rsidRPr="00854B2D">
              <w:rPr>
                <w:rStyle w:val="aa"/>
                <w:lang w:val="en-US"/>
              </w:rPr>
              <w:t>USE</w:t>
            </w:r>
            <w:r w:rsidR="009B49A0" w:rsidRPr="00854B2D">
              <w:rPr>
                <w:rStyle w:val="aa"/>
              </w:rPr>
              <w:t>-</w:t>
            </w:r>
            <w:r w:rsidR="009B49A0" w:rsidRPr="00854B2D">
              <w:rPr>
                <w:rStyle w:val="aa"/>
                <w:lang w:val="en-US"/>
              </w:rPr>
              <w:t>CASE</w:t>
            </w:r>
            <w:r w:rsidR="009B49A0" w:rsidRPr="00854B2D">
              <w:rPr>
                <w:rStyle w:val="aa"/>
              </w:rPr>
              <w:t xml:space="preserve"> диаграмма</w:t>
            </w:r>
            <w:r w:rsidR="009B49A0">
              <w:rPr>
                <w:webHidden/>
              </w:rPr>
              <w:tab/>
            </w:r>
            <w:r w:rsidR="009B49A0">
              <w:rPr>
                <w:webHidden/>
              </w:rPr>
              <w:fldChar w:fldCharType="begin"/>
            </w:r>
            <w:r w:rsidR="009B49A0">
              <w:rPr>
                <w:webHidden/>
              </w:rPr>
              <w:instrText xml:space="preserve"> PAGEREF _Toc135303712 \h </w:instrText>
            </w:r>
            <w:r w:rsidR="009B49A0">
              <w:rPr>
                <w:webHidden/>
              </w:rPr>
            </w:r>
            <w:r w:rsidR="009B49A0">
              <w:rPr>
                <w:webHidden/>
              </w:rPr>
              <w:fldChar w:fldCharType="separate"/>
            </w:r>
            <w:r w:rsidR="004F75E3">
              <w:rPr>
                <w:webHidden/>
              </w:rPr>
              <w:t>41</w:t>
            </w:r>
            <w:r w:rsidR="009B49A0">
              <w:rPr>
                <w:webHidden/>
              </w:rPr>
              <w:fldChar w:fldCharType="end"/>
            </w:r>
          </w:hyperlink>
        </w:p>
        <w:p w14:paraId="5B57FD6B" w14:textId="51388CF6" w:rsidR="009B49A0" w:rsidRDefault="00A20F0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3713" w:history="1">
            <w:r w:rsidR="009B49A0" w:rsidRPr="00854B2D">
              <w:rPr>
                <w:rStyle w:val="aa"/>
              </w:rPr>
              <w:t>ПРИЛОЖЕНИЕ Г (обязательное) Графический интерфейс</w:t>
            </w:r>
            <w:r w:rsidR="009B49A0">
              <w:rPr>
                <w:webHidden/>
              </w:rPr>
              <w:tab/>
            </w:r>
            <w:r w:rsidR="009B49A0">
              <w:rPr>
                <w:webHidden/>
              </w:rPr>
              <w:fldChar w:fldCharType="begin"/>
            </w:r>
            <w:r w:rsidR="009B49A0">
              <w:rPr>
                <w:webHidden/>
              </w:rPr>
              <w:instrText xml:space="preserve"> PAGEREF _Toc135303713 \h </w:instrText>
            </w:r>
            <w:r w:rsidR="009B49A0">
              <w:rPr>
                <w:webHidden/>
              </w:rPr>
            </w:r>
            <w:r w:rsidR="009B49A0">
              <w:rPr>
                <w:webHidden/>
              </w:rPr>
              <w:fldChar w:fldCharType="separate"/>
            </w:r>
            <w:r w:rsidR="004F75E3">
              <w:rPr>
                <w:webHidden/>
              </w:rPr>
              <w:t>42</w:t>
            </w:r>
            <w:r w:rsidR="009B49A0">
              <w:rPr>
                <w:webHidden/>
              </w:rPr>
              <w:fldChar w:fldCharType="end"/>
            </w:r>
          </w:hyperlink>
        </w:p>
        <w:p w14:paraId="1AF2D242" w14:textId="18CAAF2B" w:rsidR="005708AA" w:rsidRDefault="00FB5257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r>
            <w:fldChar w:fldCharType="end"/>
          </w:r>
        </w:p>
      </w:sdtContent>
    </w:sdt>
    <w:p w14:paraId="18798443" w14:textId="7078ED37" w:rsidR="00AE17A2" w:rsidRDefault="00AE17A2"/>
    <w:p w14:paraId="45DE9FCC" w14:textId="545D4C48" w:rsidR="00346274" w:rsidRPr="003A43BB" w:rsidRDefault="00346274" w:rsidP="00F40A7A">
      <w:pPr>
        <w:spacing w:line="300" w:lineRule="auto"/>
        <w:rPr>
          <w:rFonts w:cs="Times New Roman"/>
        </w:rPr>
      </w:pPr>
      <w:r w:rsidRPr="00346274">
        <w:rPr>
          <w:rFonts w:cs="Times New Roman"/>
        </w:rPr>
        <w:br w:type="page"/>
      </w:r>
    </w:p>
    <w:p w14:paraId="540DD46D" w14:textId="319B37EF" w:rsidR="00697C3A" w:rsidRPr="00747824" w:rsidRDefault="3F69BB2C" w:rsidP="00697C3A">
      <w:pPr>
        <w:pStyle w:val="af4"/>
        <w:rPr>
          <w:rStyle w:val="af3"/>
          <w:b/>
        </w:rPr>
      </w:pPr>
      <w:bookmarkStart w:id="3" w:name="_Toc135303702"/>
      <w:r w:rsidRPr="3F69BB2C">
        <w:rPr>
          <w:rStyle w:val="af3"/>
          <w:b/>
        </w:rPr>
        <w:lastRenderedPageBreak/>
        <w:t>ВВЕДЕНИЕ</w:t>
      </w:r>
      <w:bookmarkEnd w:id="3"/>
    </w:p>
    <w:p w14:paraId="46BA7140" w14:textId="77777777" w:rsidR="00697C3A" w:rsidRDefault="00697C3A" w:rsidP="008058D7">
      <w:pPr>
        <w:rPr>
          <w:rStyle w:val="af3"/>
          <w:rFonts w:cs="Times New Roman"/>
          <w:b w:val="0"/>
          <w:szCs w:val="28"/>
        </w:rPr>
      </w:pPr>
    </w:p>
    <w:p w14:paraId="62585E83" w14:textId="2ABD999A" w:rsidR="00931C00" w:rsidRDefault="008058D7" w:rsidP="008058D7">
      <w:pPr>
        <w:rPr>
          <w:rStyle w:val="af3"/>
          <w:rFonts w:cs="Times New Roman"/>
          <w:b w:val="0"/>
          <w:szCs w:val="28"/>
        </w:rPr>
      </w:pPr>
      <w:r w:rsidRPr="00747824">
        <w:rPr>
          <w:rStyle w:val="af3"/>
          <w:rFonts w:cs="Times New Roman"/>
          <w:b w:val="0"/>
          <w:szCs w:val="28"/>
        </w:rPr>
        <w:t xml:space="preserve">В современном цифровом мире услуги такси стали неотъемлемой частью нашей повседневной жизни. Они предоставляют удобный и эффективный способ перемещения по городу, позволяя пользователям вызывать и заказывать такси с помощью мобильных устройств. Однако разнообразие приложений и платформ для такси создает вызов для пользователей и разработчиков в поиске подходящего </w:t>
      </w:r>
      <w:proofErr w:type="spellStart"/>
      <w:r w:rsidRPr="00747824">
        <w:rPr>
          <w:rStyle w:val="af3"/>
          <w:rFonts w:cs="Times New Roman"/>
          <w:b w:val="0"/>
          <w:szCs w:val="28"/>
        </w:rPr>
        <w:t>агрегатора</w:t>
      </w:r>
      <w:proofErr w:type="spellEnd"/>
      <w:r w:rsidRPr="00747824">
        <w:rPr>
          <w:rStyle w:val="af3"/>
          <w:rFonts w:cs="Times New Roman"/>
          <w:b w:val="0"/>
          <w:szCs w:val="28"/>
        </w:rPr>
        <w:t xml:space="preserve"> такси.</w:t>
      </w:r>
      <w:r>
        <w:rPr>
          <w:rStyle w:val="af3"/>
          <w:rFonts w:cs="Times New Roman"/>
          <w:b w:val="0"/>
          <w:szCs w:val="28"/>
        </w:rPr>
        <w:t xml:space="preserve"> </w:t>
      </w:r>
    </w:p>
    <w:p w14:paraId="68E6BF72" w14:textId="0FC8E860" w:rsidR="00931C00" w:rsidRPr="001E6817" w:rsidRDefault="008058D7" w:rsidP="001E6817">
      <w:pPr>
        <w:rPr>
          <w:rFonts w:cs="Times New Roman"/>
          <w:bCs/>
          <w:szCs w:val="28"/>
        </w:rPr>
      </w:pPr>
      <w:r w:rsidRPr="00747824">
        <w:rPr>
          <w:rStyle w:val="af3"/>
          <w:rFonts w:cs="Times New Roman"/>
          <w:b w:val="0"/>
          <w:szCs w:val="28"/>
        </w:rPr>
        <w:t xml:space="preserve">В связи с этим, разработка </w:t>
      </w:r>
      <w:proofErr w:type="spellStart"/>
      <w:r w:rsidRPr="00747824">
        <w:rPr>
          <w:rStyle w:val="af3"/>
          <w:rFonts w:cs="Times New Roman"/>
          <w:b w:val="0"/>
          <w:szCs w:val="28"/>
        </w:rPr>
        <w:t>агрегатора</w:t>
      </w:r>
      <w:proofErr w:type="spellEnd"/>
      <w:r w:rsidRPr="00747824">
        <w:rPr>
          <w:rStyle w:val="af3"/>
          <w:rFonts w:cs="Times New Roman"/>
          <w:b w:val="0"/>
          <w:szCs w:val="28"/>
        </w:rPr>
        <w:t xml:space="preserve"> такси представляет собой актуальную и перспективную задачу. </w:t>
      </w:r>
      <w:proofErr w:type="spellStart"/>
      <w:r w:rsidRPr="00747824">
        <w:rPr>
          <w:rStyle w:val="af3"/>
          <w:rFonts w:cs="Times New Roman"/>
          <w:b w:val="0"/>
          <w:szCs w:val="28"/>
        </w:rPr>
        <w:t>Агрегатор</w:t>
      </w:r>
      <w:proofErr w:type="spellEnd"/>
      <w:r w:rsidRPr="00747824">
        <w:rPr>
          <w:rStyle w:val="af3"/>
          <w:rFonts w:cs="Times New Roman"/>
          <w:b w:val="0"/>
          <w:szCs w:val="28"/>
        </w:rPr>
        <w:t xml:space="preserve"> такси предлагает удобную платформу, объединяющую различные службы такси и предоставляющую пользователям возможность выбора наиболее подходящей и доступной опции такси.</w:t>
      </w:r>
      <w:r>
        <w:rPr>
          <w:rStyle w:val="af3"/>
          <w:rFonts w:cs="Times New Roman"/>
          <w:b w:val="0"/>
          <w:szCs w:val="28"/>
        </w:rPr>
        <w:t xml:space="preserve"> </w:t>
      </w:r>
    </w:p>
    <w:p w14:paraId="2AD8F841" w14:textId="4421B6C0" w:rsidR="008058D7" w:rsidRDefault="008058D7" w:rsidP="00931C00">
      <w:r w:rsidRPr="3F69BB2C">
        <w:t xml:space="preserve">Цели курсового проекта: </w:t>
      </w:r>
    </w:p>
    <w:p w14:paraId="5C6CC7A1" w14:textId="2BDEB891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С</w:t>
      </w:r>
      <w:r w:rsidRPr="00931C00">
        <w:rPr>
          <w:rFonts w:cs="Times New Roman"/>
          <w:color w:val="000000" w:themeColor="text1"/>
          <w:szCs w:val="28"/>
        </w:rPr>
        <w:t>оздать интуитивно понятный пользовательский интерфейс, который позволит пользователям легко находиться в системе и совершать заказы такси без лишних усилий.</w:t>
      </w:r>
    </w:p>
    <w:p w14:paraId="1A5B5331" w14:textId="5FC4A7E4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Обеспечить безопасное хранение и обработку личных данных пользователей.</w:t>
      </w:r>
    </w:p>
    <w:p w14:paraId="1669C493" w14:textId="7E753E40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Реализовать административные функции, которые бы предоставили полный доступ администраторам для эффективного управления системой.</w:t>
      </w:r>
    </w:p>
    <w:p w14:paraId="23B05912" w14:textId="32C531EB" w:rsidR="001E6817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Обеспечить расширяемость и эффективную поддержку веб-приложения.</w:t>
      </w:r>
    </w:p>
    <w:p w14:paraId="5218E5DA" w14:textId="77777777" w:rsidR="00697C3A" w:rsidRPr="00697C3A" w:rsidRDefault="00697C3A" w:rsidP="00697C3A">
      <w:pPr>
        <w:ind w:firstLine="0"/>
      </w:pPr>
    </w:p>
    <w:p w14:paraId="62F23FAA" w14:textId="45ABFF0E" w:rsidR="00E754C6" w:rsidRDefault="00E754C6" w:rsidP="00E754C6">
      <w:r w:rsidRPr="3F69BB2C">
        <w:t>Задачи курсового проекта:</w:t>
      </w:r>
    </w:p>
    <w:p w14:paraId="6D3B9A8C" w14:textId="77777777" w:rsidR="00697C3A" w:rsidRPr="00697C3A" w:rsidRDefault="00697C3A" w:rsidP="00697C3A">
      <w:pPr>
        <w:pStyle w:val="ab"/>
        <w:numPr>
          <w:ilvl w:val="0"/>
          <w:numId w:val="5"/>
        </w:numPr>
        <w:rPr>
          <w:rStyle w:val="af3"/>
          <w:b w:val="0"/>
          <w:bCs w:val="0"/>
        </w:rPr>
      </w:pPr>
      <w:r>
        <w:t xml:space="preserve">Осуществить разработку </w:t>
      </w:r>
      <w:proofErr w:type="spellStart"/>
      <w:r>
        <w:t>агрегатора</w:t>
      </w:r>
      <w:proofErr w:type="spellEnd"/>
      <w:r>
        <w:t xml:space="preserve"> такси, используя </w:t>
      </w:r>
      <w:proofErr w:type="spellStart"/>
      <w:r>
        <w:t>фреймворк</w:t>
      </w:r>
      <w:proofErr w:type="spellEnd"/>
      <w:r>
        <w:t xml:space="preserve"> ASP.NET и архитектуру MVC, для обеспечения удобного и эффективного веб-приложения.</w:t>
      </w:r>
    </w:p>
    <w:p w14:paraId="72649865" w14:textId="76545960" w:rsidR="00697C3A" w:rsidRDefault="00697C3A" w:rsidP="00697C3A">
      <w:pPr>
        <w:pStyle w:val="ab"/>
        <w:numPr>
          <w:ilvl w:val="0"/>
          <w:numId w:val="5"/>
        </w:numPr>
      </w:pPr>
      <w:r>
        <w:t>Провести анализ требований к системе и установить основные критерии ее функционирования и надежности, с учетом потребностей пользователей и требований к безопасности и производительности.</w:t>
      </w:r>
    </w:p>
    <w:p w14:paraId="1CF5A1D3" w14:textId="647E66D6" w:rsidR="00697C3A" w:rsidRDefault="00697C3A" w:rsidP="00697C3A">
      <w:pPr>
        <w:pStyle w:val="ab"/>
        <w:numPr>
          <w:ilvl w:val="0"/>
          <w:numId w:val="5"/>
        </w:numPr>
      </w:pPr>
      <w:r>
        <w:t>Приобрести необходимые теоретические и практические навыки для реализации ролей в проекте, включая функциональности для клиентов и администраторов, с учетом их различных прав и возможностей.</w:t>
      </w:r>
    </w:p>
    <w:p w14:paraId="456CB7B1" w14:textId="51F69BF1" w:rsidR="00E754C6" w:rsidRDefault="00697C3A" w:rsidP="00697C3A">
      <w:pPr>
        <w:pStyle w:val="ab"/>
        <w:numPr>
          <w:ilvl w:val="0"/>
          <w:numId w:val="5"/>
        </w:numPr>
      </w:pPr>
      <w:r>
        <w:t xml:space="preserve">Реализовать веб-приложение с использованием локальной базы данных </w:t>
      </w:r>
      <w:proofErr w:type="spellStart"/>
      <w:r>
        <w:t>SQLite</w:t>
      </w:r>
      <w:proofErr w:type="spellEnd"/>
      <w:r>
        <w:t xml:space="preserve"> и </w:t>
      </w:r>
      <w:proofErr w:type="spellStart"/>
      <w:r>
        <w:t>Entity</w:t>
      </w:r>
      <w:proofErr w:type="spellEnd"/>
      <w:r>
        <w:t xml:space="preserve"> </w:t>
      </w:r>
      <w:proofErr w:type="spellStart"/>
      <w:r>
        <w:t>Framework</w:t>
      </w:r>
      <w:proofErr w:type="spellEnd"/>
      <w:r>
        <w:t>, обеспечивающее надежное хранение и доступ к данным, а также эффективную обработку запросов пользователей и администраторов.</w:t>
      </w:r>
      <w:r w:rsidR="00E754C6">
        <w:br w:type="page"/>
      </w:r>
    </w:p>
    <w:p w14:paraId="56C9837B" w14:textId="77777777" w:rsidR="003A43BB" w:rsidRPr="003A43BB" w:rsidRDefault="003A43BB" w:rsidP="00E754C6"/>
    <w:p w14:paraId="613498D4" w14:textId="59FA874D" w:rsidR="007567D2" w:rsidRDefault="3F69BB2C" w:rsidP="007567D2">
      <w:pPr>
        <w:pStyle w:val="1"/>
      </w:pPr>
      <w:bookmarkStart w:id="4" w:name="_Toc135303703"/>
      <w:r>
        <w:t>А</w:t>
      </w:r>
      <w:r w:rsidR="0017761D">
        <w:t>нализ используемых источников</w:t>
      </w:r>
      <w:bookmarkEnd w:id="4"/>
    </w:p>
    <w:p w14:paraId="7B256930" w14:textId="77777777" w:rsidR="007567D2" w:rsidRPr="007567D2" w:rsidRDefault="007567D2" w:rsidP="007567D2">
      <w:pPr>
        <w:rPr>
          <w:lang w:eastAsia="en-US" w:bidi="ar-SA"/>
        </w:rPr>
      </w:pPr>
    </w:p>
    <w:p w14:paraId="39D7ED7C" w14:textId="77777777" w:rsidR="007567D2" w:rsidRDefault="007567D2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t>Указанные источники предоставляют обширный набор информации, необходимый для изучения различных технологий веб-разработки. Каждый источник представляет собой ценный ресурс, содержащий официальные документации, учебники и руководства, которые позволяют ознакомиться с конкретными аспектами каждой технологии в деталях.</w:t>
      </w:r>
    </w:p>
    <w:p w14:paraId="4D67C774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CLR </w:t>
      </w:r>
      <w:proofErr w:type="spellStart"/>
      <w:r>
        <w:rPr>
          <w:lang w:eastAsia="en-US" w:bidi="ar-SA"/>
        </w:rPr>
        <w:t>via</w:t>
      </w:r>
      <w:proofErr w:type="spellEnd"/>
      <w:r>
        <w:rPr>
          <w:lang w:eastAsia="en-US" w:bidi="ar-SA"/>
        </w:rPr>
        <w:t xml:space="preserve"> C#. Программирование на платформе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.NET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 4.5 на языке C#" (Джеффри Рихтер) - это исчерпывающее руководство, которое освещает широкий спектр тем, связанных с платформой .NET и языком C#. Книга предлагает глубокое понимание внутренней работы </w:t>
      </w:r>
      <w:proofErr w:type="spellStart"/>
      <w:r>
        <w:rPr>
          <w:lang w:eastAsia="en-US" w:bidi="ar-SA"/>
        </w:rPr>
        <w:t>Common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anguage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Runtime</w:t>
      </w:r>
      <w:proofErr w:type="spellEnd"/>
      <w:r>
        <w:rPr>
          <w:lang w:eastAsia="en-US" w:bidi="ar-SA"/>
        </w:rPr>
        <w:t xml:space="preserve"> (CLR) и предоставляет </w:t>
      </w:r>
      <w:proofErr w:type="spellStart"/>
      <w:r>
        <w:rPr>
          <w:lang w:eastAsia="en-US" w:bidi="ar-SA"/>
        </w:rPr>
        <w:t>инсайты</w:t>
      </w:r>
      <w:proofErr w:type="spellEnd"/>
      <w:r>
        <w:rPr>
          <w:lang w:eastAsia="en-US" w:bidi="ar-SA"/>
        </w:rPr>
        <w:t xml:space="preserve"> для разработчиков, которые хотят создавать высокопроизводительное и эффективное программное обеспечение на платформе .NET.</w:t>
      </w:r>
    </w:p>
    <w:p w14:paraId="18434DAF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Язык программирования C# 7 и платформы .NET и 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" (Эндрю </w:t>
      </w:r>
      <w:proofErr w:type="spellStart"/>
      <w:r>
        <w:rPr>
          <w:lang w:eastAsia="en-US" w:bidi="ar-SA"/>
        </w:rPr>
        <w:t>Троелсен</w:t>
      </w:r>
      <w:proofErr w:type="spellEnd"/>
      <w:r>
        <w:rPr>
          <w:lang w:eastAsia="en-US" w:bidi="ar-SA"/>
        </w:rPr>
        <w:t xml:space="preserve">, Филипп </w:t>
      </w:r>
      <w:proofErr w:type="spellStart"/>
      <w:r>
        <w:rPr>
          <w:lang w:eastAsia="en-US" w:bidi="ar-SA"/>
        </w:rPr>
        <w:t>Джепикс</w:t>
      </w:r>
      <w:proofErr w:type="spellEnd"/>
      <w:r>
        <w:rPr>
          <w:lang w:eastAsia="en-US" w:bidi="ar-SA"/>
        </w:rPr>
        <w:t xml:space="preserve">) - данная книга является одним из наиболее уважаемых источников информации по языку C# и платформе .NET. Она предлагает подробное изложение основных возможностей языка, включая объектно-ориентированное программирование, обработку исключений, работу с коллекциями, асинхронное программирование и многое другое. Книга также освещает различия между классической платформой .NET и новой платформой 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>.</w:t>
      </w:r>
    </w:p>
    <w:p w14:paraId="4F0C7F85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Совершенный код. Мастер-класс" (Стив </w:t>
      </w:r>
      <w:proofErr w:type="spellStart"/>
      <w:r>
        <w:rPr>
          <w:lang w:eastAsia="en-US" w:bidi="ar-SA"/>
        </w:rPr>
        <w:t>Макконнелл</w:t>
      </w:r>
      <w:proofErr w:type="spellEnd"/>
      <w:r>
        <w:rPr>
          <w:lang w:eastAsia="en-US" w:bidi="ar-SA"/>
        </w:rPr>
        <w:t xml:space="preserve">) - это авторитетное руководство, которое наставляет разработчиков на создание качественного программного кода. Книга предлагает советы по организации кода, выбору правильных алгоритмов и структур данных, использованию эффективных практик разработки и многое другое. Она помогает повысить производительность, надежность и </w:t>
      </w:r>
      <w:proofErr w:type="spellStart"/>
      <w:r>
        <w:rPr>
          <w:lang w:eastAsia="en-US" w:bidi="ar-SA"/>
        </w:rPr>
        <w:t>сопровождаемость</w:t>
      </w:r>
      <w:proofErr w:type="spellEnd"/>
      <w:r>
        <w:rPr>
          <w:lang w:eastAsia="en-US" w:bidi="ar-SA"/>
        </w:rPr>
        <w:t xml:space="preserve"> кода, что является важным аспектом при разработке сложных веб-приложений.</w:t>
      </w:r>
    </w:p>
    <w:p w14:paraId="01F1987D" w14:textId="0E826A43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 в действии" (Эндрю </w:t>
      </w:r>
      <w:proofErr w:type="spellStart"/>
      <w:r>
        <w:rPr>
          <w:lang w:eastAsia="en-US" w:bidi="ar-SA"/>
        </w:rPr>
        <w:t>Лок</w:t>
      </w:r>
      <w:proofErr w:type="spellEnd"/>
      <w:r>
        <w:rPr>
          <w:lang w:eastAsia="en-US" w:bidi="ar-SA"/>
        </w:rPr>
        <w:t xml:space="preserve">) - это практическое руководство, которое помогает разработчикам освоить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 и создавать масштабируемые веб-приложения. Книга предлагает обширное покрытие основных концепций и технологий, включая маршрутизацию, модели представления, </w:t>
      </w:r>
      <w:proofErr w:type="spellStart"/>
      <w:r>
        <w:rPr>
          <w:lang w:eastAsia="en-US" w:bidi="ar-SA"/>
        </w:rPr>
        <w:t>валидацию</w:t>
      </w:r>
      <w:proofErr w:type="spellEnd"/>
      <w:r>
        <w:rPr>
          <w:lang w:eastAsia="en-US" w:bidi="ar-SA"/>
        </w:rPr>
        <w:t xml:space="preserve"> данных, аутентификацию и авторизацию, работу с базами данных и многое другое. Она также освещает новейшие тенденции и лучшие практики разработки веб-приложений на платформе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>.</w:t>
      </w:r>
    </w:p>
    <w:p w14:paraId="172F2F10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lastRenderedPageBreak/>
        <w:t xml:space="preserve">"HTML 5, CSS 3 и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 2.0. Разработка современных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-сайтов" (Владимир Дронов) - это практическое руководство по разработке современных веб-сайтов с использованием HTML 5, CSS 3 и технологий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 2.0. Книга предлагает пошаговое руководство по созданию интерактивных и привлекательных веб-интерфейсов, включая работу с медиа-элементами, анимацией, адаптивным дизайном и другими современными возможностями веб-разработки.</w:t>
      </w:r>
    </w:p>
    <w:p w14:paraId="58D29E12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Metanit</w:t>
      </w:r>
      <w:proofErr w:type="spellEnd"/>
      <w:r>
        <w:rPr>
          <w:lang w:eastAsia="en-US" w:bidi="ar-SA"/>
        </w:rPr>
        <w:t xml:space="preserve">" (https://metanit.com/) - это онлайн-ресурс, который предоставляет обширные учебные материалы на русском языке по различным технологиям веб-разработки. Он содержит подробные объяснения, примеры кода и практические упражнения по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, C#, HTML, CSS, </w:t>
      </w:r>
      <w:proofErr w:type="spellStart"/>
      <w:r>
        <w:rPr>
          <w:lang w:eastAsia="en-US" w:bidi="ar-SA"/>
        </w:rPr>
        <w:t>JavaScript</w:t>
      </w:r>
      <w:proofErr w:type="spellEnd"/>
      <w:r>
        <w:rPr>
          <w:lang w:eastAsia="en-US" w:bidi="ar-SA"/>
        </w:rPr>
        <w:t xml:space="preserve"> и другим технологиям.</w:t>
      </w:r>
    </w:p>
    <w:p w14:paraId="6821B178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 xml:space="preserve"> - документация" (https://getbootstrap.com/) - это официальная документация по 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 xml:space="preserve">, популярному </w:t>
      </w:r>
      <w:proofErr w:type="spellStart"/>
      <w:r>
        <w:rPr>
          <w:lang w:eastAsia="en-US" w:bidi="ar-SA"/>
        </w:rPr>
        <w:t>фреймворку</w:t>
      </w:r>
      <w:proofErr w:type="spellEnd"/>
      <w:r>
        <w:rPr>
          <w:lang w:eastAsia="en-US" w:bidi="ar-SA"/>
        </w:rPr>
        <w:t xml:space="preserve"> для разработки адаптивных и стильных веб-интерфейсов. Документация содержит подробное описание компонентов, классов и функциональности 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>, а также примеры использования.</w:t>
      </w:r>
    </w:p>
    <w:p w14:paraId="4662CBCF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ASP.NET MVC -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earn</w:t>
      </w:r>
      <w:proofErr w:type="spellEnd"/>
      <w:r>
        <w:rPr>
          <w:lang w:eastAsia="en-US" w:bidi="ar-SA"/>
        </w:rPr>
        <w:t xml:space="preserve">" (https://learn.microsoft.com/en-us/aspnet/mvc/) - это официальный ресурс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earn</w:t>
      </w:r>
      <w:proofErr w:type="spellEnd"/>
      <w:r>
        <w:rPr>
          <w:lang w:eastAsia="en-US" w:bidi="ar-SA"/>
        </w:rPr>
        <w:t xml:space="preserve">, предоставляющий обучающие материалы и руководства по разработке веб-приложений на платформе ASP.NET MVC. Ресурс включает в себя интерактивные уроки, </w:t>
      </w:r>
      <w:proofErr w:type="spellStart"/>
      <w:r>
        <w:rPr>
          <w:lang w:eastAsia="en-US" w:bidi="ar-SA"/>
        </w:rPr>
        <w:t>видеоуроки</w:t>
      </w:r>
      <w:proofErr w:type="spellEnd"/>
      <w:r>
        <w:rPr>
          <w:lang w:eastAsia="en-US" w:bidi="ar-SA"/>
        </w:rPr>
        <w:t xml:space="preserve"> и практические задания.</w:t>
      </w:r>
    </w:p>
    <w:p w14:paraId="18836331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documentation</w:t>
      </w:r>
      <w:proofErr w:type="spellEnd"/>
      <w:r>
        <w:rPr>
          <w:lang w:eastAsia="en-US" w:bidi="ar-SA"/>
        </w:rPr>
        <w:t xml:space="preserve">" (https://learn.microsoft.com/en-us/ef/) - это официальная документация по 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, инструменту для работы с базами данных в приложениях на платформе .NET. Документация предоставляет подробное описание возможностей 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>, примеры использования и рекомендации по проектированию баз данных.</w:t>
      </w:r>
    </w:p>
    <w:p w14:paraId="324268A1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W3Schools" (https://www.w3schools.com/) - это популярный онлайн-ресурс, который предлагает обширную коллекцию учебных материалов по веб-разработке, включая HTML, CSS, </w:t>
      </w:r>
      <w:proofErr w:type="spellStart"/>
      <w:r>
        <w:rPr>
          <w:lang w:eastAsia="en-US" w:bidi="ar-SA"/>
        </w:rPr>
        <w:t>JavaScript</w:t>
      </w:r>
      <w:proofErr w:type="spellEnd"/>
      <w:r>
        <w:rPr>
          <w:lang w:eastAsia="en-US" w:bidi="ar-SA"/>
        </w:rPr>
        <w:t xml:space="preserve"> и другие технологии. Ресурс содержит подробные объяснения, примеры кода и интерактивные упражнения.</w:t>
      </w:r>
    </w:p>
    <w:p w14:paraId="186C169D" w14:textId="07156E1C" w:rsidR="007567D2" w:rsidRDefault="007567D2" w:rsidP="007567D2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  <w:r>
        <w:rPr>
          <w:lang w:eastAsia="en-US" w:bidi="ar-SA"/>
        </w:rPr>
        <w:t>Указанные источники позволяют получить глубокое понимание технологий, использованных в описанных вами сценариях, и предлагают полезные материалы для самостоятельного изучения и практического применения этих технологий.</w:t>
      </w:r>
      <w:r>
        <w:rPr>
          <w:lang w:eastAsia="en-US" w:bidi="ar-SA"/>
        </w:rPr>
        <w:br w:type="page"/>
      </w:r>
    </w:p>
    <w:p w14:paraId="20BE3504" w14:textId="77777777" w:rsidR="00790219" w:rsidRPr="00790219" w:rsidRDefault="00790219" w:rsidP="007567D2">
      <w:pPr>
        <w:ind w:firstLine="708"/>
        <w:rPr>
          <w:lang w:eastAsia="en-US" w:bidi="ar-SA"/>
        </w:rPr>
      </w:pPr>
    </w:p>
    <w:p w14:paraId="0477B205" w14:textId="4DD618FC" w:rsidR="0059033E" w:rsidRPr="00791516" w:rsidRDefault="008B463C" w:rsidP="00791516">
      <w:pPr>
        <w:pStyle w:val="1"/>
        <w:spacing w:line="300" w:lineRule="auto"/>
      </w:pPr>
      <w:bookmarkStart w:id="5" w:name="_Toc135303704"/>
      <w:r>
        <w:t>Теоретическое обоснование разработки</w:t>
      </w:r>
      <w:bookmarkEnd w:id="5"/>
    </w:p>
    <w:p w14:paraId="456DD746" w14:textId="77777777" w:rsidR="00697C3A" w:rsidRDefault="00697C3A" w:rsidP="00831FAD">
      <w:pPr>
        <w:ind w:firstLine="708"/>
        <w:rPr>
          <w:lang w:eastAsia="en-US" w:bidi="ar-SA"/>
        </w:rPr>
      </w:pPr>
    </w:p>
    <w:p w14:paraId="12311887" w14:textId="799788F3" w:rsidR="00831FAD" w:rsidRDefault="00791516" w:rsidP="005E7E78">
      <w:pPr>
        <w:rPr>
          <w:rFonts w:cs="Times New Roman"/>
        </w:rPr>
      </w:pPr>
      <w:r>
        <w:rPr>
          <w:lang w:eastAsia="en-US" w:bidi="ar-SA"/>
        </w:rPr>
        <w:t xml:space="preserve">При разработке веб-приложения </w:t>
      </w:r>
      <w:proofErr w:type="spellStart"/>
      <w:r>
        <w:rPr>
          <w:lang w:eastAsia="en-US" w:bidi="ar-SA"/>
        </w:rPr>
        <w:t>агрегатор</w:t>
      </w:r>
      <w:proofErr w:type="spellEnd"/>
      <w:r>
        <w:rPr>
          <w:lang w:eastAsia="en-US" w:bidi="ar-SA"/>
        </w:rPr>
        <w:t xml:space="preserve"> такси были соблюдены все принципы </w:t>
      </w:r>
      <w:r>
        <w:rPr>
          <w:rFonts w:cs="Times New Roman"/>
        </w:rPr>
        <w:t>объектно-ориентированного программирования (ООП). Особое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внимание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было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уделено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принципам</w:t>
      </w:r>
      <w:r w:rsidRPr="00791516">
        <w:rPr>
          <w:rFonts w:cs="Times New Roman"/>
        </w:rPr>
        <w:t xml:space="preserve"> </w:t>
      </w:r>
      <w:r>
        <w:rPr>
          <w:rFonts w:cs="Times New Roman"/>
          <w:lang w:val="en-US"/>
        </w:rPr>
        <w:t>SOLID</w:t>
      </w:r>
      <w:r w:rsidRPr="00791516">
        <w:rPr>
          <w:rFonts w:cs="Times New Roman"/>
        </w:rPr>
        <w:t>.</w:t>
      </w:r>
    </w:p>
    <w:p w14:paraId="57F225D6" w14:textId="51B2DF61" w:rsidR="00831FAD" w:rsidRDefault="00791516" w:rsidP="00831FAD">
      <w:pPr>
        <w:ind w:firstLine="708"/>
        <w:rPr>
          <w:lang w:eastAsia="en-US" w:bidi="ar-SA"/>
        </w:rPr>
      </w:pPr>
      <w:r>
        <w:rPr>
          <w:rFonts w:cs="Times New Roman"/>
        </w:rPr>
        <w:t>В основной стек</w:t>
      </w:r>
      <w:r w:rsidR="00831FAD" w:rsidRPr="00831FAD">
        <w:rPr>
          <w:rFonts w:cs="Times New Roman"/>
        </w:rPr>
        <w:t xml:space="preserve"> </w:t>
      </w:r>
      <w:r>
        <w:rPr>
          <w:rFonts w:cs="Times New Roman"/>
        </w:rPr>
        <w:t xml:space="preserve">технологий используемых при разработке веб-приложения входят: язык программирования </w:t>
      </w:r>
      <w:r>
        <w:rPr>
          <w:rFonts w:cs="Times New Roman"/>
          <w:lang w:val="en-US"/>
        </w:rPr>
        <w:t>C</w:t>
      </w:r>
      <w:r w:rsidRPr="00791516">
        <w:rPr>
          <w:rFonts w:cs="Times New Roman"/>
        </w:rPr>
        <w:t xml:space="preserve">#, </w:t>
      </w:r>
      <w:r>
        <w:rPr>
          <w:rFonts w:cs="Times New Roman"/>
        </w:rPr>
        <w:t xml:space="preserve">платформа </w:t>
      </w:r>
      <w:r w:rsidRPr="00791516">
        <w:rPr>
          <w:rFonts w:cs="Times New Roman"/>
        </w:rPr>
        <w:t>.</w:t>
      </w:r>
      <w:r>
        <w:rPr>
          <w:rFonts w:cs="Times New Roman"/>
          <w:lang w:val="en-US"/>
        </w:rPr>
        <w:t>NET</w:t>
      </w:r>
      <w:r>
        <w:rPr>
          <w:rFonts w:cs="Times New Roman"/>
        </w:rPr>
        <w:t xml:space="preserve">, </w:t>
      </w:r>
      <w:proofErr w:type="spellStart"/>
      <w:r>
        <w:rPr>
          <w:rFonts w:cs="Times New Roman"/>
        </w:rPr>
        <w:t>ф</w:t>
      </w:r>
      <w:r w:rsidRPr="00791516">
        <w:rPr>
          <w:rFonts w:cs="Times New Roman"/>
        </w:rPr>
        <w:t>реймворки</w:t>
      </w:r>
      <w:proofErr w:type="spellEnd"/>
      <w:r w:rsidRPr="00791516">
        <w:rPr>
          <w:rFonts w:cs="Times New Roman"/>
        </w:rPr>
        <w:t xml:space="preserve"> ASP.NET и ASP.NET </w:t>
      </w:r>
      <w:proofErr w:type="spellStart"/>
      <w:r w:rsidRPr="00791516">
        <w:rPr>
          <w:rFonts w:cs="Times New Roman"/>
        </w:rPr>
        <w:t>Core</w:t>
      </w:r>
      <w:proofErr w:type="spellEnd"/>
      <w:r w:rsidRPr="00791516">
        <w:rPr>
          <w:rFonts w:cs="Times New Roman"/>
        </w:rPr>
        <w:t xml:space="preserve"> MVC</w:t>
      </w:r>
      <w:r w:rsidR="00635FCC" w:rsidRPr="00635FCC">
        <w:rPr>
          <w:rFonts w:cs="Times New Roman"/>
        </w:rPr>
        <w:t>, внедрени</w:t>
      </w:r>
      <w:r w:rsidR="00635FCC">
        <w:rPr>
          <w:rFonts w:cs="Times New Roman"/>
        </w:rPr>
        <w:t>е</w:t>
      </w:r>
      <w:r w:rsidR="00635FCC" w:rsidRPr="00635FCC">
        <w:rPr>
          <w:rFonts w:cs="Times New Roman"/>
        </w:rPr>
        <w:t xml:space="preserve"> зависимостей (</w:t>
      </w:r>
      <w:proofErr w:type="spellStart"/>
      <w:r w:rsidR="00635FCC" w:rsidRPr="00635FCC">
        <w:rPr>
          <w:rFonts w:cs="Times New Roman"/>
        </w:rPr>
        <w:t>Dependency</w:t>
      </w:r>
      <w:proofErr w:type="spellEnd"/>
      <w:r w:rsidR="00635FCC" w:rsidRPr="00635FCC">
        <w:rPr>
          <w:rFonts w:cs="Times New Roman"/>
        </w:rPr>
        <w:t xml:space="preserve"> </w:t>
      </w:r>
      <w:proofErr w:type="spellStart"/>
      <w:r w:rsidR="00635FCC" w:rsidRPr="00635FCC">
        <w:rPr>
          <w:rFonts w:cs="Times New Roman"/>
        </w:rPr>
        <w:t>Injection</w:t>
      </w:r>
      <w:proofErr w:type="spellEnd"/>
      <w:r w:rsidR="00635FCC" w:rsidRPr="00635FCC">
        <w:rPr>
          <w:rFonts w:cs="Times New Roman"/>
        </w:rPr>
        <w:t>, DI)</w:t>
      </w:r>
      <w:r>
        <w:rPr>
          <w:rFonts w:cs="Times New Roman"/>
        </w:rPr>
        <w:t xml:space="preserve">, </w:t>
      </w:r>
      <w:proofErr w:type="spellStart"/>
      <w:r w:rsidRPr="00791516">
        <w:rPr>
          <w:rFonts w:cs="Times New Roman"/>
        </w:rPr>
        <w:t>Razor</w:t>
      </w:r>
      <w:proofErr w:type="spellEnd"/>
      <w:r w:rsidRPr="00791516">
        <w:rPr>
          <w:rFonts w:cs="Times New Roman"/>
        </w:rPr>
        <w:t xml:space="preserve"> </w:t>
      </w:r>
      <w:proofErr w:type="spellStart"/>
      <w:r w:rsidRPr="00791516">
        <w:rPr>
          <w:rFonts w:cs="Times New Roman"/>
        </w:rPr>
        <w:t>Page</w:t>
      </w:r>
      <w:proofErr w:type="spellEnd"/>
      <w:r>
        <w:rPr>
          <w:rFonts w:cs="Times New Roman"/>
        </w:rPr>
        <w:t xml:space="preserve">, </w:t>
      </w:r>
      <w:r w:rsidRPr="0059033E">
        <w:rPr>
          <w:lang w:val="en-US" w:eastAsia="en-US" w:bidi="ar-SA"/>
        </w:rPr>
        <w:t>HTML</w:t>
      </w:r>
      <w:r w:rsidRPr="00791516">
        <w:rPr>
          <w:lang w:eastAsia="en-US" w:bidi="ar-SA"/>
        </w:rPr>
        <w:t>5+</w:t>
      </w:r>
      <w:r w:rsidRPr="0059033E">
        <w:rPr>
          <w:lang w:val="en-US" w:eastAsia="en-US" w:bidi="ar-SA"/>
        </w:rPr>
        <w:t>CSS</w:t>
      </w:r>
      <w:r w:rsidRPr="00791516">
        <w:rPr>
          <w:lang w:eastAsia="en-US" w:bidi="ar-SA"/>
        </w:rPr>
        <w:t>3+</w:t>
      </w:r>
      <w:r w:rsidRPr="0059033E">
        <w:rPr>
          <w:lang w:val="en-US" w:eastAsia="en-US" w:bidi="ar-SA"/>
        </w:rPr>
        <w:t>JS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SQLite</w:t>
      </w:r>
      <w:r>
        <w:rPr>
          <w:lang w:eastAsia="en-US" w:bidi="ar-SA"/>
        </w:rPr>
        <w:t xml:space="preserve">, </w:t>
      </w:r>
      <w:proofErr w:type="spellStart"/>
      <w:r w:rsidRPr="00791516">
        <w:rPr>
          <w:lang w:eastAsia="en-US" w:bidi="ar-SA"/>
        </w:rPr>
        <w:t>Entity</w:t>
      </w:r>
      <w:proofErr w:type="spellEnd"/>
      <w:r w:rsidRPr="00791516">
        <w:rPr>
          <w:lang w:eastAsia="en-US" w:bidi="ar-SA"/>
        </w:rPr>
        <w:t xml:space="preserve"> </w:t>
      </w:r>
      <w:proofErr w:type="spellStart"/>
      <w:r w:rsidRPr="00791516">
        <w:rPr>
          <w:lang w:eastAsia="en-US" w:bidi="ar-SA"/>
        </w:rPr>
        <w:t>Framework</w:t>
      </w:r>
      <w:proofErr w:type="spellEnd"/>
      <w:r w:rsidRPr="00791516">
        <w:rPr>
          <w:lang w:eastAsia="en-US" w:bidi="ar-SA"/>
        </w:rPr>
        <w:t xml:space="preserve"> (EF)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Bootstrap</w:t>
      </w:r>
      <w:r w:rsidRPr="00791516">
        <w:rPr>
          <w:lang w:eastAsia="en-US" w:bidi="ar-SA"/>
        </w:rPr>
        <w:t>5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B</w:t>
      </w:r>
      <w:r>
        <w:rPr>
          <w:lang w:val="en-US" w:eastAsia="en-US" w:bidi="ar-SA"/>
        </w:rPr>
        <w:t>ING</w:t>
      </w:r>
      <w:r w:rsidRPr="00791516">
        <w:rPr>
          <w:lang w:eastAsia="en-US" w:bidi="ar-SA"/>
        </w:rPr>
        <w:t xml:space="preserve"> </w:t>
      </w:r>
      <w:r w:rsidRPr="0059033E">
        <w:rPr>
          <w:lang w:val="en-US" w:eastAsia="en-US" w:bidi="ar-SA"/>
        </w:rPr>
        <w:t>Maps</w:t>
      </w:r>
      <w:r w:rsidRPr="00791516">
        <w:rPr>
          <w:lang w:eastAsia="en-US" w:bidi="ar-SA"/>
        </w:rPr>
        <w:t xml:space="preserve"> </w:t>
      </w:r>
      <w:r>
        <w:rPr>
          <w:lang w:val="en-US" w:eastAsia="en-US" w:bidi="ar-SA"/>
        </w:rPr>
        <w:t>API</w:t>
      </w:r>
      <w:r w:rsidRPr="00791516">
        <w:rPr>
          <w:lang w:eastAsia="en-US" w:bidi="ar-SA"/>
        </w:rPr>
        <w:t xml:space="preserve">, </w:t>
      </w:r>
      <w:r>
        <w:rPr>
          <w:lang w:val="en-US" w:eastAsia="en-US" w:bidi="ar-SA"/>
        </w:rPr>
        <w:t>WEB</w:t>
      </w:r>
      <w:r w:rsidRPr="00791516">
        <w:rPr>
          <w:lang w:eastAsia="en-US" w:bidi="ar-SA"/>
        </w:rPr>
        <w:t xml:space="preserve"> </w:t>
      </w:r>
      <w:r>
        <w:rPr>
          <w:lang w:val="en-US" w:eastAsia="en-US" w:bidi="ar-SA"/>
        </w:rPr>
        <w:t>API</w:t>
      </w:r>
      <w:r w:rsidRPr="00791516">
        <w:rPr>
          <w:lang w:eastAsia="en-US" w:bidi="ar-SA"/>
        </w:rPr>
        <w:t xml:space="preserve">. </w:t>
      </w:r>
      <w:r>
        <w:rPr>
          <w:lang w:eastAsia="en-US" w:bidi="ar-SA"/>
        </w:rPr>
        <w:t xml:space="preserve">Также были задействованы такие паттерны проектирования как </w:t>
      </w:r>
      <w:r>
        <w:rPr>
          <w:lang w:val="en-US" w:eastAsia="en-US" w:bidi="ar-SA"/>
        </w:rPr>
        <w:t>Repository</w:t>
      </w:r>
      <w:r w:rsidRPr="00831FAD">
        <w:rPr>
          <w:lang w:eastAsia="en-US" w:bidi="ar-SA"/>
        </w:rPr>
        <w:t xml:space="preserve">, </w:t>
      </w:r>
      <w:proofErr w:type="spellStart"/>
      <w:r>
        <w:rPr>
          <w:lang w:val="en-US" w:eastAsia="en-US" w:bidi="ar-SA"/>
        </w:rPr>
        <w:t>UnitOfWork</w:t>
      </w:r>
      <w:proofErr w:type="spellEnd"/>
      <w:r w:rsidRPr="00831FAD">
        <w:rPr>
          <w:lang w:eastAsia="en-US" w:bidi="ar-SA"/>
        </w:rPr>
        <w:t xml:space="preserve">, </w:t>
      </w:r>
      <w:r w:rsidR="00831FAD">
        <w:rPr>
          <w:lang w:val="en-US" w:eastAsia="en-US" w:bidi="ar-SA"/>
        </w:rPr>
        <w:t>MVC</w:t>
      </w:r>
      <w:r w:rsidR="00831FAD" w:rsidRPr="00831FAD">
        <w:rPr>
          <w:lang w:eastAsia="en-US" w:bidi="ar-SA"/>
        </w:rPr>
        <w:t xml:space="preserve">. </w:t>
      </w:r>
    </w:p>
    <w:p w14:paraId="7475B91E" w14:textId="634B9F7E" w:rsidR="00697C3A" w:rsidRPr="00831FAD" w:rsidRDefault="00831FAD" w:rsidP="00697C3A">
      <w:pPr>
        <w:ind w:firstLine="708"/>
        <w:rPr>
          <w:lang w:eastAsia="en-US" w:bidi="ar-SA"/>
        </w:rPr>
      </w:pPr>
      <w:r>
        <w:rPr>
          <w:lang w:eastAsia="en-US" w:bidi="ar-SA"/>
        </w:rPr>
        <w:t>Проект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реализован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с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помощью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многоуровневой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архитектуры</w:t>
      </w:r>
      <w:r w:rsidRPr="00831FAD">
        <w:rPr>
          <w:lang w:eastAsia="en-US" w:bidi="ar-SA"/>
        </w:rPr>
        <w:t xml:space="preserve"> (</w:t>
      </w:r>
      <w:r>
        <w:rPr>
          <w:lang w:val="en-US" w:eastAsia="en-US" w:bidi="ar-SA"/>
        </w:rPr>
        <w:t>Data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Access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>(</w:t>
      </w:r>
      <w:r>
        <w:rPr>
          <w:lang w:val="en-US" w:eastAsia="en-US" w:bidi="ar-SA"/>
        </w:rPr>
        <w:t>DAL</w:t>
      </w:r>
      <w:r w:rsidRPr="00831FAD">
        <w:rPr>
          <w:lang w:eastAsia="en-US" w:bidi="ar-SA"/>
        </w:rPr>
        <w:t xml:space="preserve">), </w:t>
      </w:r>
      <w:r>
        <w:rPr>
          <w:lang w:val="en-US" w:eastAsia="en-US" w:bidi="ar-SA"/>
        </w:rPr>
        <w:t>Business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ogic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>(</w:t>
      </w:r>
      <w:r>
        <w:rPr>
          <w:lang w:val="en-US" w:eastAsia="en-US" w:bidi="ar-SA"/>
        </w:rPr>
        <w:t>BLL</w:t>
      </w:r>
      <w:r w:rsidRPr="00831FAD">
        <w:rPr>
          <w:lang w:eastAsia="en-US" w:bidi="ar-SA"/>
        </w:rPr>
        <w:t xml:space="preserve">), </w:t>
      </w:r>
      <w:r>
        <w:rPr>
          <w:lang w:val="en-US" w:eastAsia="en-US" w:bidi="ar-SA"/>
        </w:rPr>
        <w:t>Domain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 xml:space="preserve">, </w:t>
      </w:r>
      <w:r>
        <w:rPr>
          <w:lang w:val="en-US" w:eastAsia="en-US" w:bidi="ar-SA"/>
        </w:rPr>
        <w:t>Presentation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 xml:space="preserve">) </w:t>
      </w:r>
      <w:r>
        <w:rPr>
          <w:lang w:eastAsia="en-US" w:bidi="ar-SA"/>
        </w:rPr>
        <w:t>построения веб-приложений</w:t>
      </w:r>
      <w:r w:rsidRPr="00831FAD">
        <w:rPr>
          <w:lang w:eastAsia="en-US" w:bidi="ar-SA"/>
        </w:rPr>
        <w:t>.</w:t>
      </w:r>
    </w:p>
    <w:p w14:paraId="75CCB3C8" w14:textId="70E337AF" w:rsidR="00093673" w:rsidRPr="00697C3A" w:rsidRDefault="00831FAD" w:rsidP="00697C3A">
      <w:pPr>
        <w:ind w:firstLine="708"/>
        <w:rPr>
          <w:lang w:eastAsia="en-US" w:bidi="ar-SA"/>
        </w:rPr>
      </w:pPr>
      <w:r>
        <w:rPr>
          <w:lang w:eastAsia="en-US" w:bidi="ar-SA"/>
        </w:rPr>
        <w:t>Рассмотрим каждую использующуюся технологию по отдельности</w:t>
      </w:r>
      <w:r w:rsidR="00697C3A" w:rsidRPr="00697C3A">
        <w:rPr>
          <w:lang w:eastAsia="en-US" w:bidi="ar-SA"/>
        </w:rPr>
        <w:t>.</w:t>
      </w:r>
    </w:p>
    <w:p w14:paraId="02E735C1" w14:textId="1BFE675C" w:rsidR="00093673" w:rsidRPr="00093673" w:rsidRDefault="00C6396E" w:rsidP="00093673">
      <w:pPr>
        <w:ind w:firstLine="0"/>
        <w:rPr>
          <w:szCs w:val="28"/>
          <w:lang w:eastAsia="en-US" w:bidi="ar-SA"/>
        </w:rPr>
      </w:pPr>
      <w:r>
        <w:rPr>
          <w:szCs w:val="28"/>
          <w:lang w:eastAsia="en-US" w:bidi="ar-SA"/>
        </w:rPr>
        <w:t xml:space="preserve"> </w:t>
      </w:r>
      <w:r w:rsidR="00697C3A">
        <w:rPr>
          <w:szCs w:val="28"/>
          <w:lang w:eastAsia="en-US" w:bidi="ar-SA"/>
        </w:rPr>
        <w:tab/>
      </w:r>
      <w:r w:rsidR="00093673" w:rsidRPr="00093673">
        <w:rPr>
          <w:szCs w:val="28"/>
          <w:lang w:eastAsia="en-US" w:bidi="ar-SA"/>
        </w:rPr>
        <w:t>Платформа .</w:t>
      </w:r>
      <w:r w:rsidR="00093673" w:rsidRPr="00093673">
        <w:rPr>
          <w:szCs w:val="28"/>
          <w:lang w:val="en-US" w:eastAsia="en-US" w:bidi="ar-SA"/>
        </w:rPr>
        <w:t>NET</w:t>
      </w:r>
      <w:r w:rsidR="00093673" w:rsidRPr="00093673">
        <w:rPr>
          <w:szCs w:val="28"/>
          <w:lang w:eastAsia="en-US" w:bidi="ar-SA"/>
        </w:rPr>
        <w:t xml:space="preserve"> является мощным инструментарием для разработки разнообразных приложений, включая веб-приложения, на различных языках программирования, таких как </w:t>
      </w:r>
      <w:r w:rsidR="00093673" w:rsidRPr="00093673">
        <w:rPr>
          <w:szCs w:val="28"/>
          <w:lang w:val="en-US" w:eastAsia="en-US" w:bidi="ar-SA"/>
        </w:rPr>
        <w:t>C</w:t>
      </w:r>
      <w:r w:rsidR="00093673" w:rsidRPr="00093673">
        <w:rPr>
          <w:szCs w:val="28"/>
          <w:lang w:eastAsia="en-US" w:bidi="ar-SA"/>
        </w:rPr>
        <w:t xml:space="preserve">#, </w:t>
      </w:r>
      <w:r w:rsidR="00093673" w:rsidRPr="00093673">
        <w:rPr>
          <w:szCs w:val="28"/>
          <w:lang w:val="en-US" w:eastAsia="en-US" w:bidi="ar-SA"/>
        </w:rPr>
        <w:t>VB</w:t>
      </w:r>
      <w:r w:rsidR="00093673" w:rsidRPr="00093673">
        <w:rPr>
          <w:szCs w:val="28"/>
          <w:lang w:eastAsia="en-US" w:bidi="ar-SA"/>
        </w:rPr>
        <w:t>.</w:t>
      </w:r>
      <w:r w:rsidR="00093673" w:rsidRPr="00093673">
        <w:rPr>
          <w:szCs w:val="28"/>
          <w:lang w:val="en-US" w:eastAsia="en-US" w:bidi="ar-SA"/>
        </w:rPr>
        <w:t>NET</w:t>
      </w:r>
      <w:r w:rsidR="00093673" w:rsidRPr="00093673">
        <w:rPr>
          <w:szCs w:val="28"/>
          <w:lang w:eastAsia="en-US" w:bidi="ar-SA"/>
        </w:rPr>
        <w:t xml:space="preserve"> и </w:t>
      </w:r>
      <w:r w:rsidR="00093673" w:rsidRPr="00093673">
        <w:rPr>
          <w:szCs w:val="28"/>
          <w:lang w:val="en-US" w:eastAsia="en-US" w:bidi="ar-SA"/>
        </w:rPr>
        <w:t>F</w:t>
      </w:r>
      <w:r w:rsidR="00093673" w:rsidRPr="00093673">
        <w:rPr>
          <w:szCs w:val="28"/>
          <w:lang w:eastAsia="en-US" w:bidi="ar-SA"/>
        </w:rPr>
        <w:t xml:space="preserve">#. Она разработана компанией </w:t>
      </w:r>
      <w:r w:rsidR="00093673" w:rsidRPr="00093673">
        <w:rPr>
          <w:szCs w:val="28"/>
          <w:lang w:val="en-US" w:eastAsia="en-US" w:bidi="ar-SA"/>
        </w:rPr>
        <w:t>Microsoft</w:t>
      </w:r>
      <w:r w:rsidR="00093673" w:rsidRPr="00093673">
        <w:rPr>
          <w:szCs w:val="28"/>
          <w:lang w:eastAsia="en-US" w:bidi="ar-SA"/>
        </w:rPr>
        <w:t xml:space="preserve"> и предоставляет программистам и разработчикам набор инструментов, </w:t>
      </w:r>
      <w:proofErr w:type="spellStart"/>
      <w:r w:rsidR="00093673" w:rsidRPr="00093673">
        <w:rPr>
          <w:szCs w:val="28"/>
          <w:lang w:eastAsia="en-US" w:bidi="ar-SA"/>
        </w:rPr>
        <w:t>фреймворков</w:t>
      </w:r>
      <w:proofErr w:type="spellEnd"/>
      <w:r w:rsidR="00093673" w:rsidRPr="00093673">
        <w:rPr>
          <w:szCs w:val="28"/>
          <w:lang w:eastAsia="en-US" w:bidi="ar-SA"/>
        </w:rPr>
        <w:t xml:space="preserve"> и библиотек для эффективного создания высокопроизводительных и масштабируемых приложений.</w:t>
      </w:r>
    </w:p>
    <w:p w14:paraId="2A664206" w14:textId="39213151" w:rsidR="00C6396E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Вот несколько ключевых преимуществ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которые привели к выбору этой платформы для разработк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:</w:t>
      </w:r>
    </w:p>
    <w:p w14:paraId="496DB0DD" w14:textId="4873133D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proofErr w:type="spellStart"/>
      <w:r w:rsidRPr="00093673">
        <w:rPr>
          <w:szCs w:val="28"/>
          <w:lang w:eastAsia="en-US" w:bidi="ar-SA"/>
        </w:rPr>
        <w:t>Многоплатформенность</w:t>
      </w:r>
      <w:proofErr w:type="spellEnd"/>
      <w:r>
        <w:rPr>
          <w:szCs w:val="28"/>
          <w:lang w:eastAsia="en-US" w:bidi="ar-SA"/>
        </w:rPr>
        <w:t>:</w:t>
      </w:r>
      <w:r w:rsidRPr="00093673">
        <w:rPr>
          <w:szCs w:val="28"/>
          <w:lang w:eastAsia="en-US" w:bidi="ar-SA"/>
        </w:rPr>
        <w:t xml:space="preserve">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оддерживает разработку приложений для различных операционных систем, включая </w:t>
      </w:r>
      <w:r w:rsidRPr="00093673">
        <w:rPr>
          <w:szCs w:val="28"/>
          <w:lang w:val="en-US" w:eastAsia="en-US" w:bidi="ar-SA"/>
        </w:rPr>
        <w:t>Windows</w:t>
      </w:r>
      <w:r w:rsidRPr="00093673">
        <w:rPr>
          <w:szCs w:val="28"/>
          <w:lang w:eastAsia="en-US" w:bidi="ar-SA"/>
        </w:rPr>
        <w:t xml:space="preserve">, </w:t>
      </w:r>
      <w:proofErr w:type="spellStart"/>
      <w:r w:rsidRPr="00093673">
        <w:rPr>
          <w:szCs w:val="28"/>
          <w:lang w:val="en-US" w:eastAsia="en-US" w:bidi="ar-SA"/>
        </w:rPr>
        <w:t>macOS</w:t>
      </w:r>
      <w:proofErr w:type="spellEnd"/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Linux</w:t>
      </w:r>
      <w:r w:rsidRPr="00093673">
        <w:rPr>
          <w:szCs w:val="28"/>
          <w:lang w:eastAsia="en-US" w:bidi="ar-SA"/>
        </w:rPr>
        <w:t xml:space="preserve">. Это позволяет </w:t>
      </w:r>
      <w:proofErr w:type="spellStart"/>
      <w:r w:rsidRPr="00093673">
        <w:rPr>
          <w:szCs w:val="28"/>
          <w:lang w:eastAsia="en-US" w:bidi="ar-SA"/>
        </w:rPr>
        <w:t>агрегатору</w:t>
      </w:r>
      <w:proofErr w:type="spellEnd"/>
      <w:r w:rsidRPr="00093673">
        <w:rPr>
          <w:szCs w:val="28"/>
          <w:lang w:eastAsia="en-US" w:bidi="ar-SA"/>
        </w:rPr>
        <w:t xml:space="preserve"> такси быть доступным для широкой аудитории пользователей, независимо от используемой платформы.</w:t>
      </w:r>
    </w:p>
    <w:p w14:paraId="01B5D63E" w14:textId="3EA40074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Мощный язык программирования: </w:t>
      </w:r>
      <w:r>
        <w:rPr>
          <w:szCs w:val="28"/>
          <w:lang w:eastAsia="en-US" w:bidi="ar-SA"/>
        </w:rPr>
        <w:t>с</w:t>
      </w:r>
      <w:r w:rsidRPr="00093673">
        <w:rPr>
          <w:szCs w:val="28"/>
          <w:lang w:eastAsia="en-US" w:bidi="ar-SA"/>
        </w:rPr>
        <w:t xml:space="preserve"> использованием языка программирования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, который является одним из основных языков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разработчики получают преимущества типизации, объектно-ориентированного программирования и </w:t>
      </w:r>
      <w:proofErr w:type="spellStart"/>
      <w:r w:rsidRPr="00093673">
        <w:rPr>
          <w:szCs w:val="28"/>
          <w:lang w:eastAsia="en-US" w:bidi="ar-SA"/>
        </w:rPr>
        <w:t>многопоточности</w:t>
      </w:r>
      <w:proofErr w:type="spellEnd"/>
      <w:r w:rsidRPr="00093673">
        <w:rPr>
          <w:szCs w:val="28"/>
          <w:lang w:eastAsia="en-US" w:bidi="ar-SA"/>
        </w:rPr>
        <w:t xml:space="preserve">.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обладает лаконичным синтаксисом, обширной стандартной библиотекой и широкой поддержкой сообщества разработчиков.</w:t>
      </w:r>
    </w:p>
    <w:p w14:paraId="34B2359D" w14:textId="2D71C141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Большая экосистема инструментов и </w:t>
      </w:r>
      <w:proofErr w:type="spellStart"/>
      <w:r w:rsidRPr="00093673">
        <w:rPr>
          <w:szCs w:val="28"/>
          <w:lang w:eastAsia="en-US" w:bidi="ar-SA"/>
        </w:rPr>
        <w:t>фреймворков</w:t>
      </w:r>
      <w:proofErr w:type="spellEnd"/>
      <w:r w:rsidRPr="00093673">
        <w:rPr>
          <w:szCs w:val="28"/>
          <w:lang w:eastAsia="en-US" w:bidi="ar-SA"/>
        </w:rPr>
        <w:t xml:space="preserve">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редоставляет широкий выбор инструментов и </w:t>
      </w:r>
      <w:proofErr w:type="spellStart"/>
      <w:r w:rsidRPr="00093673">
        <w:rPr>
          <w:szCs w:val="28"/>
          <w:lang w:eastAsia="en-US" w:bidi="ar-SA"/>
        </w:rPr>
        <w:t>фреймворков</w:t>
      </w:r>
      <w:proofErr w:type="spellEnd"/>
      <w:r w:rsidRPr="00093673">
        <w:rPr>
          <w:szCs w:val="28"/>
          <w:lang w:eastAsia="en-US" w:bidi="ar-SA"/>
        </w:rPr>
        <w:t xml:space="preserve"> для разработки веб-приложений. В случае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, были использованы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lastRenderedPageBreak/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WEB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API</w:t>
      </w:r>
      <w:r w:rsidRPr="00093673">
        <w:rPr>
          <w:szCs w:val="28"/>
          <w:lang w:eastAsia="en-US" w:bidi="ar-SA"/>
        </w:rPr>
        <w:t>, которые обеспечивают высокую производительность, гибкость разработки, модульность и удобство взаимодействия с клиентами.</w:t>
      </w:r>
    </w:p>
    <w:p w14:paraId="000F9955" w14:textId="49DECA3C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Безопасность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редоставляет набор механизмов и инструментов для обеспечения безопасности приложений, включая автоматическую проверку типов, обработку исключений, аутентификацию и авторизацию. Это важно для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, где обработка персональных данных и обеспечение безопасности платежей являются критическими аспектами.</w:t>
      </w:r>
    </w:p>
    <w:p w14:paraId="54DEF0D0" w14:textId="77777777" w:rsidR="00697C3A" w:rsidRP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697C3A">
        <w:rPr>
          <w:szCs w:val="28"/>
          <w:lang w:eastAsia="en-US" w:bidi="ar-SA"/>
        </w:rPr>
        <w:t>Поддержка баз данных: платформа .</w:t>
      </w:r>
      <w:r w:rsidRPr="00697C3A">
        <w:rPr>
          <w:szCs w:val="28"/>
          <w:lang w:val="en-US" w:eastAsia="en-US" w:bidi="ar-SA"/>
        </w:rPr>
        <w:t>NET</w:t>
      </w:r>
      <w:r w:rsidRPr="00697C3A">
        <w:rPr>
          <w:szCs w:val="28"/>
          <w:lang w:eastAsia="en-US" w:bidi="ar-SA"/>
        </w:rPr>
        <w:t xml:space="preserve"> обеспечивает простую интеграцию с различными системами управления базами данных. В случае </w:t>
      </w:r>
      <w:proofErr w:type="spellStart"/>
      <w:r w:rsidRPr="00697C3A">
        <w:rPr>
          <w:szCs w:val="28"/>
          <w:lang w:eastAsia="en-US" w:bidi="ar-SA"/>
        </w:rPr>
        <w:t>агрегатора</w:t>
      </w:r>
      <w:proofErr w:type="spellEnd"/>
      <w:r w:rsidRPr="00697C3A">
        <w:rPr>
          <w:szCs w:val="28"/>
          <w:lang w:eastAsia="en-US" w:bidi="ar-SA"/>
        </w:rPr>
        <w:t xml:space="preserve"> такси была использована </w:t>
      </w:r>
      <w:r w:rsidRPr="00697C3A">
        <w:rPr>
          <w:szCs w:val="28"/>
          <w:lang w:val="en-US" w:eastAsia="en-US" w:bidi="ar-SA"/>
        </w:rPr>
        <w:t>SQLite</w:t>
      </w:r>
      <w:r w:rsidRPr="00697C3A">
        <w:rPr>
          <w:szCs w:val="28"/>
          <w:lang w:eastAsia="en-US" w:bidi="ar-SA"/>
        </w:rPr>
        <w:t xml:space="preserve"> для хранения информации о пользователях, заказах такси.</w:t>
      </w:r>
    </w:p>
    <w:p w14:paraId="0CB01E12" w14:textId="71BD1348" w:rsidR="00697C3A" w:rsidRP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нтеграция с внешними сервисами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обладает богатым набором инструментов для интеграции с внешними сервисами, такими как </w:t>
      </w:r>
      <w:r w:rsidRPr="00093673">
        <w:rPr>
          <w:szCs w:val="28"/>
          <w:lang w:val="en-US" w:eastAsia="en-US" w:bidi="ar-SA"/>
        </w:rPr>
        <w:t>Bing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aps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API</w:t>
      </w:r>
      <w:r w:rsidRPr="00093673">
        <w:rPr>
          <w:szCs w:val="28"/>
          <w:lang w:eastAsia="en-US" w:bidi="ar-SA"/>
        </w:rPr>
        <w:t xml:space="preserve">, который был использован для интеграции карт и маршрутизации в </w:t>
      </w:r>
      <w:proofErr w:type="spellStart"/>
      <w:r w:rsidRPr="00093673">
        <w:rPr>
          <w:szCs w:val="28"/>
          <w:lang w:eastAsia="en-US" w:bidi="ar-SA"/>
        </w:rPr>
        <w:t>агрегаторе</w:t>
      </w:r>
      <w:proofErr w:type="spellEnd"/>
      <w:r w:rsidRPr="00093673">
        <w:rPr>
          <w:szCs w:val="28"/>
          <w:lang w:eastAsia="en-US" w:bidi="ar-SA"/>
        </w:rPr>
        <w:t xml:space="preserve"> такси.</w:t>
      </w:r>
    </w:p>
    <w:p w14:paraId="0D328C00" w14:textId="441D6632" w:rsidR="00093673" w:rsidRPr="00093673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В целом, выбор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для разработк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 обусловлен её </w:t>
      </w:r>
      <w:proofErr w:type="spellStart"/>
      <w:r w:rsidR="00697C3A">
        <w:rPr>
          <w:szCs w:val="28"/>
          <w:lang w:eastAsia="en-US" w:bidi="ar-SA"/>
        </w:rPr>
        <w:t>м</w:t>
      </w:r>
      <w:r w:rsidR="00697C3A" w:rsidRPr="00093673">
        <w:rPr>
          <w:szCs w:val="28"/>
          <w:lang w:eastAsia="en-US" w:bidi="ar-SA"/>
        </w:rPr>
        <w:t>ногоплатформенность</w:t>
      </w:r>
      <w:proofErr w:type="spellEnd"/>
      <w:r w:rsidRPr="00093673">
        <w:rPr>
          <w:szCs w:val="28"/>
          <w:lang w:eastAsia="en-US" w:bidi="ar-SA"/>
        </w:rPr>
        <w:t xml:space="preserve">, поддержкой современных языков программирования, мощными инструментами разработки, безопасностью и поддержкой интеграции с внешними сервисами, что позволяет эффективно создавать надежные и </w:t>
      </w:r>
      <w:proofErr w:type="spellStart"/>
      <w:r w:rsidRPr="00093673">
        <w:rPr>
          <w:szCs w:val="28"/>
          <w:lang w:eastAsia="en-US" w:bidi="ar-SA"/>
        </w:rPr>
        <w:t>высокофункциональные</w:t>
      </w:r>
      <w:proofErr w:type="spellEnd"/>
      <w:r w:rsidRPr="00093673">
        <w:rPr>
          <w:szCs w:val="28"/>
          <w:lang w:eastAsia="en-US" w:bidi="ar-SA"/>
        </w:rPr>
        <w:t xml:space="preserve"> веб-приложения.</w:t>
      </w:r>
    </w:p>
    <w:p w14:paraId="67319E3C" w14:textId="77777777" w:rsidR="00093673" w:rsidRPr="00093673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является </w:t>
      </w:r>
      <w:proofErr w:type="spellStart"/>
      <w:r w:rsidRPr="00093673">
        <w:rPr>
          <w:szCs w:val="28"/>
          <w:lang w:eastAsia="en-US" w:bidi="ar-SA"/>
        </w:rPr>
        <w:t>фреймворком</w:t>
      </w:r>
      <w:proofErr w:type="spellEnd"/>
      <w:r w:rsidRPr="00093673">
        <w:rPr>
          <w:szCs w:val="28"/>
          <w:lang w:eastAsia="en-US" w:bidi="ar-SA"/>
        </w:rPr>
        <w:t xml:space="preserve"> для разработки веб-приложений на платформе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. Он предоставляет мощные инструменты для создания веб-интерфейса и бизнес-логики, обеспечивая высокую производительность и гибкость разработки. Вот несколько преимуществ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и причины выбора этого </w:t>
      </w:r>
      <w:proofErr w:type="spellStart"/>
      <w:r w:rsidRPr="00093673">
        <w:rPr>
          <w:szCs w:val="28"/>
          <w:lang w:eastAsia="en-US" w:bidi="ar-SA"/>
        </w:rPr>
        <w:t>фреймворка</w:t>
      </w:r>
      <w:proofErr w:type="spellEnd"/>
      <w:r w:rsidRPr="00093673">
        <w:rPr>
          <w:szCs w:val="28"/>
          <w:lang w:eastAsia="en-US" w:bidi="ar-SA"/>
        </w:rPr>
        <w:t xml:space="preserve">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:</w:t>
      </w:r>
    </w:p>
    <w:p w14:paraId="765CEFA6" w14:textId="2D55A8CA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Кроссплатформенн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основан на платформе 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, что позволяет разрабатывать приложения, которые могут работать на различных операционных системах, включая </w:t>
      </w:r>
      <w:r w:rsidRPr="00C916D0">
        <w:rPr>
          <w:szCs w:val="28"/>
          <w:lang w:val="en-US" w:eastAsia="en-US" w:bidi="ar-SA"/>
        </w:rPr>
        <w:t>Windows</w:t>
      </w:r>
      <w:r w:rsidRPr="00C916D0">
        <w:rPr>
          <w:szCs w:val="28"/>
          <w:lang w:eastAsia="en-US" w:bidi="ar-SA"/>
        </w:rPr>
        <w:t xml:space="preserve">, </w:t>
      </w:r>
      <w:proofErr w:type="spellStart"/>
      <w:r w:rsidRPr="00C916D0">
        <w:rPr>
          <w:szCs w:val="28"/>
          <w:lang w:val="en-US" w:eastAsia="en-US" w:bidi="ar-SA"/>
        </w:rPr>
        <w:t>macOS</w:t>
      </w:r>
      <w:proofErr w:type="spellEnd"/>
      <w:r w:rsidRPr="00C916D0">
        <w:rPr>
          <w:szCs w:val="28"/>
          <w:lang w:eastAsia="en-US" w:bidi="ar-SA"/>
        </w:rPr>
        <w:t xml:space="preserve"> и </w:t>
      </w:r>
      <w:r w:rsidRPr="00C916D0">
        <w:rPr>
          <w:szCs w:val="28"/>
          <w:lang w:val="en-US" w:eastAsia="en-US" w:bidi="ar-SA"/>
        </w:rPr>
        <w:t>Linux</w:t>
      </w:r>
      <w:r w:rsidRPr="00C916D0">
        <w:rPr>
          <w:szCs w:val="28"/>
          <w:lang w:eastAsia="en-US" w:bidi="ar-SA"/>
        </w:rPr>
        <w:t xml:space="preserve">. Это дает возможность обеспечить доступность </w:t>
      </w:r>
      <w:proofErr w:type="spellStart"/>
      <w:r w:rsidRPr="00C916D0">
        <w:rPr>
          <w:szCs w:val="28"/>
          <w:lang w:eastAsia="en-US" w:bidi="ar-SA"/>
        </w:rPr>
        <w:t>агрегатора</w:t>
      </w:r>
      <w:proofErr w:type="spellEnd"/>
      <w:r w:rsidRPr="00C916D0">
        <w:rPr>
          <w:szCs w:val="28"/>
          <w:lang w:eastAsia="en-US" w:bidi="ar-SA"/>
        </w:rPr>
        <w:t xml:space="preserve"> такси для широкой аудитории пользователей.</w:t>
      </w:r>
    </w:p>
    <w:p w14:paraId="62F3FBCE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Высокая производительн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предлагает оптимизации производительности, такие как механизмы кэширования, асинхронное выполнение и масштабируемость. Это позволяет обеспечить отзывчивость и быстродействие приложения, что особенно важно для </w:t>
      </w:r>
      <w:proofErr w:type="spellStart"/>
      <w:r w:rsidRPr="00C916D0">
        <w:rPr>
          <w:szCs w:val="28"/>
          <w:lang w:eastAsia="en-US" w:bidi="ar-SA"/>
        </w:rPr>
        <w:t>агрегатора</w:t>
      </w:r>
      <w:proofErr w:type="spellEnd"/>
      <w:r w:rsidRPr="00C916D0">
        <w:rPr>
          <w:szCs w:val="28"/>
          <w:lang w:eastAsia="en-US" w:bidi="ar-SA"/>
        </w:rPr>
        <w:t xml:space="preserve"> такси, где время отклика имеет большое значение.</w:t>
      </w:r>
    </w:p>
    <w:p w14:paraId="377D4F00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lastRenderedPageBreak/>
        <w:t xml:space="preserve">Модульность и гибк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основан на принципах модульности и разделения ответственности. Он позволяет разделить приложение на логические компоненты (контроллеры, представления, модели), что упрощает поддержку кода и его масштабируемость. Также </w:t>
      </w:r>
      <w:proofErr w:type="spellStart"/>
      <w:r w:rsidRPr="00C916D0">
        <w:rPr>
          <w:szCs w:val="28"/>
          <w:lang w:eastAsia="en-US" w:bidi="ar-SA"/>
        </w:rPr>
        <w:t>фреймворк</w:t>
      </w:r>
      <w:proofErr w:type="spellEnd"/>
      <w:r w:rsidRPr="00C916D0">
        <w:rPr>
          <w:szCs w:val="28"/>
          <w:lang w:eastAsia="en-US" w:bidi="ar-SA"/>
        </w:rPr>
        <w:t xml:space="preserve"> предлагает гибкую конфигурацию маршрутов и позволяет использовать различные стратегии маршрутизации.</w:t>
      </w:r>
    </w:p>
    <w:p w14:paraId="269833D6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Богатая экосистема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имеет обширную экосистему инструментов, библиотек и расширений, которые облегчают разработку веб-приложений. Это включает в себя </w:t>
      </w:r>
      <w:r w:rsidRPr="00C916D0">
        <w:rPr>
          <w:szCs w:val="28"/>
          <w:lang w:val="en-US" w:eastAsia="en-US" w:bidi="ar-SA"/>
        </w:rPr>
        <w:t>ORM</w:t>
      </w:r>
      <w:r w:rsidRPr="00C916D0">
        <w:rPr>
          <w:szCs w:val="28"/>
          <w:lang w:eastAsia="en-US" w:bidi="ar-SA"/>
        </w:rPr>
        <w:t>-</w:t>
      </w:r>
      <w:proofErr w:type="spellStart"/>
      <w:r w:rsidRPr="00C916D0">
        <w:rPr>
          <w:szCs w:val="28"/>
          <w:lang w:eastAsia="en-US" w:bidi="ar-SA"/>
        </w:rPr>
        <w:t>фреймворк</w:t>
      </w:r>
      <w:proofErr w:type="spellEnd"/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Entity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Framework</w:t>
      </w:r>
      <w:r w:rsidRPr="00C916D0">
        <w:rPr>
          <w:szCs w:val="28"/>
          <w:lang w:eastAsia="en-US" w:bidi="ar-SA"/>
        </w:rPr>
        <w:t xml:space="preserve"> для работы с базой данных, библиотеки для обработки входящих запросов, </w:t>
      </w:r>
      <w:proofErr w:type="spellStart"/>
      <w:r w:rsidRPr="00C916D0">
        <w:rPr>
          <w:szCs w:val="28"/>
          <w:lang w:eastAsia="en-US" w:bidi="ar-SA"/>
        </w:rPr>
        <w:t>валидации</w:t>
      </w:r>
      <w:proofErr w:type="spellEnd"/>
      <w:r w:rsidRPr="00C916D0">
        <w:rPr>
          <w:szCs w:val="28"/>
          <w:lang w:eastAsia="en-US" w:bidi="ar-SA"/>
        </w:rPr>
        <w:t xml:space="preserve"> данных, авторизации и аутентификации пользователей и многое другое.</w:t>
      </w:r>
    </w:p>
    <w:p w14:paraId="04619D16" w14:textId="4913CD54" w:rsidR="00093673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Тестирование и отладка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предоставляет средства для тестирования и отладки приложений, что упрощает процесс разработки и обеспечивает стабильность и надежность приложения. Разработчики могут проводить модульное, интеграционное и функциональное тестирование своего кода, а также использовать мощные инструменты отладки для идентификации и устранения ошибок.</w:t>
      </w:r>
    </w:p>
    <w:p w14:paraId="194586E3" w14:textId="4A39240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 обусловлен его кроссплатформенностью, высокой производительностью, модульностью, богатой экосистемой инструментов и удобством в тестировании и отладке. Этот </w:t>
      </w:r>
      <w:proofErr w:type="spellStart"/>
      <w:r w:rsidRPr="00093673">
        <w:rPr>
          <w:szCs w:val="28"/>
          <w:lang w:eastAsia="en-US" w:bidi="ar-SA"/>
        </w:rPr>
        <w:t>фреймворк</w:t>
      </w:r>
      <w:proofErr w:type="spellEnd"/>
      <w:r w:rsidRPr="00093673">
        <w:rPr>
          <w:szCs w:val="28"/>
          <w:lang w:eastAsia="en-US" w:bidi="ar-SA"/>
        </w:rPr>
        <w:t xml:space="preserve"> обеспечивает разработчикам мощный инструментарий для создания надежных и масштабируемых веб-приложений, соответствующих требованиям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.</w:t>
      </w:r>
    </w:p>
    <w:p w14:paraId="1B5465F1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Технология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является частью </w:t>
      </w:r>
      <w:proofErr w:type="spellStart"/>
      <w:r w:rsidRPr="00093673">
        <w:rPr>
          <w:szCs w:val="28"/>
          <w:lang w:eastAsia="en-US" w:bidi="ar-SA"/>
        </w:rPr>
        <w:t>фреймворка</w:t>
      </w:r>
      <w:proofErr w:type="spellEnd"/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и предоставляет удобный способ разработки веб-приложений, основанных на модели просмотра и шаблонах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технологии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:</w:t>
      </w:r>
    </w:p>
    <w:p w14:paraId="5DD5CEDA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ростота и интуитивность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редлагает простую и интуитивно понятную модель программирования, основанную на разделении страниц на разделы (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>) и соответствующие им модели просмотра (</w:t>
      </w:r>
      <w:r w:rsidRPr="00C916D0">
        <w:rPr>
          <w:szCs w:val="28"/>
          <w:lang w:val="en-US" w:eastAsia="en-US" w:bidi="ar-SA"/>
        </w:rPr>
        <w:t>View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odels</w:t>
      </w:r>
      <w:r w:rsidRPr="00C916D0">
        <w:rPr>
          <w:szCs w:val="28"/>
          <w:lang w:eastAsia="en-US" w:bidi="ar-SA"/>
        </w:rPr>
        <w:t>). Это делает процесс разработки более понятным и легким для новых разработчиков.</w:t>
      </w:r>
    </w:p>
    <w:p w14:paraId="2F4620C2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Удобство взаимодействия с данными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обеспечивает прямую интеграцию с моделями просмотра и обработку данных. Разработчики могут легко передавать данные между страницами и моделями просмотра, что упрощает реализацию бизнес-логики и взаимодействие с базой данных.</w:t>
      </w:r>
    </w:p>
    <w:p w14:paraId="32AA4C9B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Гибкость и масштабируемость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озволяет создавать </w:t>
      </w:r>
      <w:r w:rsidRPr="00C916D0">
        <w:rPr>
          <w:szCs w:val="28"/>
          <w:lang w:eastAsia="en-US" w:bidi="ar-SA"/>
        </w:rPr>
        <w:lastRenderedPageBreak/>
        <w:t xml:space="preserve">маленькие и самодостаточные страницы, что облегчает разделение и модульность кода. Разработчики могут легко масштабировать приложение, добавляя новые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или модели просмотра, не затрагивая другие части приложения.</w:t>
      </w:r>
    </w:p>
    <w:p w14:paraId="2AB2FB37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Использование шаблонов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использует синтаксис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для создания динамических и гибких шаблонов представлений. Это позволяет разработчикам создавать легко читаемые и поддерживаемые представления, в которых можно использовать код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для динамической генерации контента.</w:t>
      </w:r>
    </w:p>
    <w:p w14:paraId="663A2E13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оддержка асинхронности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редоставляет встроенную поддержку асинхронных операций, что позволяет выполнять длительные операции без блокирования основного потока выполнения. Это повышает отзывчивость приложения и общую производительность.</w:t>
      </w:r>
    </w:p>
    <w:p w14:paraId="65F297D4" w14:textId="6CBC93FD" w:rsidR="00093673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Интеграция с другими компонентами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хорошо интегрируется с другими компонентами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>, такими как маршрутизация, инъекция зависимостей, аутентификация и авторизация. Это облегчает взаимодействие с другими частями приложения и использование их функциональности.</w:t>
      </w:r>
    </w:p>
    <w:p w14:paraId="0BB67F70" w14:textId="19864DF8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технологии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 основан на её простоте и интуитивности, удобстве взаимодействия с данными, гибкости и масштабируемости, использовании шаблонов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, поддержке асинхронности и интеграции с другими компонентами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. Это позволяет разработчикам эффективно создавать и поддерживать веб-приложение, отвечающее требованиям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.</w:t>
      </w:r>
    </w:p>
    <w:p w14:paraId="7343957F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(произносится "си </w:t>
      </w:r>
      <w:proofErr w:type="spellStart"/>
      <w:r w:rsidRPr="00093673">
        <w:rPr>
          <w:szCs w:val="28"/>
          <w:lang w:eastAsia="en-US" w:bidi="ar-SA"/>
        </w:rPr>
        <w:t>шарп</w:t>
      </w:r>
      <w:proofErr w:type="spellEnd"/>
      <w:r w:rsidRPr="00093673">
        <w:rPr>
          <w:szCs w:val="28"/>
          <w:lang w:eastAsia="en-US" w:bidi="ar-SA"/>
        </w:rPr>
        <w:t xml:space="preserve">") — это мощный и элегантный объектно-ориентированный язык программирования, разработанный компанией </w:t>
      </w:r>
      <w:r w:rsidRPr="00093673">
        <w:rPr>
          <w:szCs w:val="28"/>
          <w:lang w:val="en-US" w:eastAsia="en-US" w:bidi="ar-SA"/>
        </w:rPr>
        <w:t>Microsoft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языка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:</w:t>
      </w:r>
    </w:p>
    <w:p w14:paraId="007A6957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Язык с широким функциональным спектром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обладает обширным функциональным набором, включая поддержку сильной типизации, управления памятью, событий, делегатов, асинхронного программирования, </w:t>
      </w:r>
      <w:r w:rsidRPr="00C916D0">
        <w:rPr>
          <w:szCs w:val="28"/>
          <w:lang w:val="en-US" w:eastAsia="en-US" w:bidi="ar-SA"/>
        </w:rPr>
        <w:t>LINQ</w:t>
      </w:r>
      <w:r w:rsidRPr="00C916D0">
        <w:rPr>
          <w:szCs w:val="28"/>
          <w:lang w:eastAsia="en-US" w:bidi="ar-SA"/>
        </w:rPr>
        <w:t xml:space="preserve"> (</w:t>
      </w:r>
      <w:r w:rsidRPr="00C916D0">
        <w:rPr>
          <w:szCs w:val="28"/>
          <w:lang w:val="en-US" w:eastAsia="en-US" w:bidi="ar-SA"/>
        </w:rPr>
        <w:t>Languag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Integrated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Query</w:t>
      </w:r>
      <w:r w:rsidRPr="00C916D0">
        <w:rPr>
          <w:szCs w:val="28"/>
          <w:lang w:eastAsia="en-US" w:bidi="ar-SA"/>
        </w:rPr>
        <w:t>) и многое другое. Это обеспечивает разработчикам гибкость и возможность реализовывать сложные бизнес-логики и функциональности в приложении.</w:t>
      </w:r>
    </w:p>
    <w:p w14:paraId="02CB109E" w14:textId="57D08772" w:rsidR="00093673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Интеграция с платформой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: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является основным языком программирования для разработки на платформе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которая предлагает мощный набор инструментов и библиотек для создания веб-приложений. Благодаря этому,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обладает преимуществами интеграции с другими </w:t>
      </w:r>
      <w:r w:rsidRPr="00093673">
        <w:rPr>
          <w:szCs w:val="28"/>
          <w:lang w:eastAsia="en-US" w:bidi="ar-SA"/>
        </w:rPr>
        <w:lastRenderedPageBreak/>
        <w:t>технологиями и компонентами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такими как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Entity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Framework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LINQ</w:t>
      </w:r>
      <w:r w:rsidRPr="00093673">
        <w:rPr>
          <w:szCs w:val="28"/>
          <w:lang w:eastAsia="en-US" w:bidi="ar-SA"/>
        </w:rPr>
        <w:t xml:space="preserve"> и многими другими.</w:t>
      </w:r>
    </w:p>
    <w:p w14:paraId="1C93D0BE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Широкая поддержка сообщества и ресурсов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является одним из самых популярных языков программирования, и за ним стоит большое активное сообщество разработчиков. Это обеспечивает доступность множества ресурсов, форумов, библиотек и инструментов поддержки, которые могут быть использованы для разработки </w:t>
      </w:r>
      <w:proofErr w:type="spellStart"/>
      <w:r w:rsidRPr="00C916D0">
        <w:rPr>
          <w:szCs w:val="28"/>
          <w:lang w:eastAsia="en-US" w:bidi="ar-SA"/>
        </w:rPr>
        <w:t>агрегатора</w:t>
      </w:r>
      <w:proofErr w:type="spellEnd"/>
      <w:r w:rsidRPr="00C916D0">
        <w:rPr>
          <w:szCs w:val="28"/>
          <w:lang w:eastAsia="en-US" w:bidi="ar-SA"/>
        </w:rPr>
        <w:t xml:space="preserve"> такси.</w:t>
      </w:r>
    </w:p>
    <w:p w14:paraId="5620403A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Удобство и читаемость кода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имеет чистый и понятный синтаксис, что делает код на языке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легко читаемым и понятным для разработчиков. Это способствует разработке и поддержке приложения, особенно в командной работе, где читаемый и понятный код играет важную роль.</w:t>
      </w:r>
    </w:p>
    <w:p w14:paraId="7EC04701" w14:textId="6EE9D239" w:rsidR="00093673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proofErr w:type="spellStart"/>
      <w:r w:rsidRPr="00C916D0">
        <w:rPr>
          <w:szCs w:val="28"/>
          <w:lang w:eastAsia="en-US" w:bidi="ar-SA"/>
        </w:rPr>
        <w:t>Платформонезависимость</w:t>
      </w:r>
      <w:proofErr w:type="spellEnd"/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можно использовать для разработки приложений, которые могут работать на различных платформах, таких как </w:t>
      </w:r>
      <w:r w:rsidRPr="00C916D0">
        <w:rPr>
          <w:szCs w:val="28"/>
          <w:lang w:val="en-US" w:eastAsia="en-US" w:bidi="ar-SA"/>
        </w:rPr>
        <w:t>Windows</w:t>
      </w:r>
      <w:r w:rsidRPr="00C916D0">
        <w:rPr>
          <w:szCs w:val="28"/>
          <w:lang w:eastAsia="en-US" w:bidi="ar-SA"/>
        </w:rPr>
        <w:t xml:space="preserve">, </w:t>
      </w:r>
      <w:proofErr w:type="spellStart"/>
      <w:r w:rsidRPr="00C916D0">
        <w:rPr>
          <w:szCs w:val="28"/>
          <w:lang w:val="en-US" w:eastAsia="en-US" w:bidi="ar-SA"/>
        </w:rPr>
        <w:t>macOS</w:t>
      </w:r>
      <w:proofErr w:type="spellEnd"/>
      <w:r w:rsidRPr="00C916D0">
        <w:rPr>
          <w:szCs w:val="28"/>
          <w:lang w:eastAsia="en-US" w:bidi="ar-SA"/>
        </w:rPr>
        <w:t xml:space="preserve"> и </w:t>
      </w:r>
      <w:r w:rsidRPr="00C916D0">
        <w:rPr>
          <w:szCs w:val="28"/>
          <w:lang w:val="en-US" w:eastAsia="en-US" w:bidi="ar-SA"/>
        </w:rPr>
        <w:t>Linux</w:t>
      </w:r>
      <w:r w:rsidRPr="00C916D0">
        <w:rPr>
          <w:szCs w:val="28"/>
          <w:lang w:eastAsia="en-US" w:bidi="ar-SA"/>
        </w:rPr>
        <w:t>. Это обеспечивает гибкость и доступность приложения для широкой аудитории пользователей.</w:t>
      </w:r>
    </w:p>
    <w:p w14:paraId="6349655D" w14:textId="1B32D57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языка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 обусловлен его широким функциональным спектром, интеграцией с платформой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поддержкой сообщества и ресурсов, удобством и читаемостью кода, а также </w:t>
      </w:r>
      <w:proofErr w:type="spellStart"/>
      <w:r w:rsidRPr="00093673">
        <w:rPr>
          <w:szCs w:val="28"/>
          <w:lang w:eastAsia="en-US" w:bidi="ar-SA"/>
        </w:rPr>
        <w:t>платформонезависимостью</w:t>
      </w:r>
      <w:proofErr w:type="spellEnd"/>
      <w:r w:rsidRPr="00093673">
        <w:rPr>
          <w:szCs w:val="28"/>
          <w:lang w:eastAsia="en-US" w:bidi="ar-SA"/>
        </w:rPr>
        <w:t xml:space="preserve">. </w:t>
      </w:r>
      <w:r w:rsidRPr="00C916D0">
        <w:rPr>
          <w:szCs w:val="28"/>
          <w:lang w:eastAsia="en-US" w:bidi="ar-SA"/>
        </w:rPr>
        <w:t xml:space="preserve">Это обеспечивает эффективную разработку приложения с использованием </w:t>
      </w:r>
      <w:r w:rsidRPr="00093673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.</w:t>
      </w:r>
    </w:p>
    <w:p w14:paraId="11C29CDF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- это компактная, серверная база данных, которая работает без необходимости отдельного сервера. Вот несколько преимуществ и причин выбора технологии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:</w:t>
      </w:r>
    </w:p>
    <w:p w14:paraId="2FC4EFF7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ростота использования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редоставляет простой и интуитивно понятный способ хранения и управления данными. Она не требует настройки сложной инфраструктуры сервера баз данных и может быть легко интегрирована в приложение. Это упрощает разработку и развертывание приложения, особенно для малых и средних проектов.</w:t>
      </w:r>
    </w:p>
    <w:p w14:paraId="64C72342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Компактность и эффективность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редставляет собой самодостаточную библиотеку, которая хранит базу данных в одном файле. Это делает ее компактной и эффективной в использовании ресурсов, что особенно важно для приложений с ограниченными ресурсами, таких как мобильные приложения.</w:t>
      </w:r>
    </w:p>
    <w:p w14:paraId="41C04811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оддержка </w:t>
      </w:r>
      <w:r w:rsidRPr="00C916D0">
        <w:rPr>
          <w:szCs w:val="28"/>
          <w:lang w:val="en-US" w:eastAsia="en-US" w:bidi="ar-SA"/>
        </w:rPr>
        <w:t>SQL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олностью поддерживает стандартный язык структурированных запросов </w:t>
      </w:r>
      <w:r w:rsidRPr="00C916D0">
        <w:rPr>
          <w:szCs w:val="28"/>
          <w:lang w:val="en-US" w:eastAsia="en-US" w:bidi="ar-SA"/>
        </w:rPr>
        <w:t>SQL</w:t>
      </w:r>
      <w:r w:rsidRPr="00C916D0">
        <w:rPr>
          <w:szCs w:val="28"/>
          <w:lang w:eastAsia="en-US" w:bidi="ar-SA"/>
        </w:rPr>
        <w:t xml:space="preserve">. Это позволяет разработчикам выполнять сложные запросы и манипулировать данными с помощью знакомого и мощного языка.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также поддерживает транзакции, что обеспечивает целостность данных и безопасность операций.</w:t>
      </w:r>
    </w:p>
    <w:p w14:paraId="7208C2B1" w14:textId="39DE58C6" w:rsidR="00093673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lastRenderedPageBreak/>
        <w:t xml:space="preserve">Переносимость: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может работать на различных операционных системах, включая </w:t>
      </w:r>
      <w:r w:rsidRPr="00093673">
        <w:rPr>
          <w:szCs w:val="28"/>
          <w:lang w:val="en-US" w:eastAsia="en-US" w:bidi="ar-SA"/>
        </w:rPr>
        <w:t>Windows</w:t>
      </w:r>
      <w:r w:rsidRPr="00093673">
        <w:rPr>
          <w:szCs w:val="28"/>
          <w:lang w:eastAsia="en-US" w:bidi="ar-SA"/>
        </w:rPr>
        <w:t xml:space="preserve">, </w:t>
      </w:r>
      <w:proofErr w:type="spellStart"/>
      <w:r w:rsidRPr="00093673">
        <w:rPr>
          <w:szCs w:val="28"/>
          <w:lang w:val="en-US" w:eastAsia="en-US" w:bidi="ar-SA"/>
        </w:rPr>
        <w:t>macOS</w:t>
      </w:r>
      <w:proofErr w:type="spellEnd"/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Linux</w:t>
      </w:r>
      <w:r w:rsidRPr="00093673">
        <w:rPr>
          <w:szCs w:val="28"/>
          <w:lang w:eastAsia="en-US" w:bidi="ar-SA"/>
        </w:rPr>
        <w:t xml:space="preserve"> и другие. Это обеспечивает переносимость приложения, позволяя запускать его на различных платформах без необходимости внесения значительных изменений в код.</w:t>
      </w:r>
    </w:p>
    <w:p w14:paraId="5388A210" w14:textId="61987B10" w:rsidR="00093673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Надежность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обеспечивает надежное хранение данных и обеспечивает целостность информации при возникновении сбоев или аварийных ситуаций. Она также предоставляет механизмы резервного копирования и восстановления данных для обеспечения безопасности информации.</w:t>
      </w:r>
    </w:p>
    <w:p w14:paraId="1C5F087A" w14:textId="31B5EE0E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технологии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 обусловлен ее простотой использования, компактностью, поддержкой </w:t>
      </w:r>
      <w:r w:rsidRPr="00093673">
        <w:rPr>
          <w:szCs w:val="28"/>
          <w:lang w:val="en-US" w:eastAsia="en-US" w:bidi="ar-SA"/>
        </w:rPr>
        <w:t>SQL</w:t>
      </w:r>
      <w:r w:rsidRPr="00093673">
        <w:rPr>
          <w:szCs w:val="28"/>
          <w:lang w:eastAsia="en-US" w:bidi="ar-SA"/>
        </w:rPr>
        <w:t xml:space="preserve">, переносимостью и надежностью.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предоставляет эффективное и надежное решение для хранения и управления данными в приложении.</w:t>
      </w:r>
    </w:p>
    <w:p w14:paraId="7605DCD9" w14:textId="2B7A4F6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Технологии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(</w:t>
      </w:r>
      <w:r w:rsidRPr="00093673">
        <w:rPr>
          <w:szCs w:val="28"/>
          <w:lang w:val="en-US" w:eastAsia="en-US" w:bidi="ar-SA"/>
        </w:rPr>
        <w:t>JS</w:t>
      </w:r>
      <w:r w:rsidRPr="00093673">
        <w:rPr>
          <w:szCs w:val="28"/>
          <w:lang w:eastAsia="en-US" w:bidi="ar-SA"/>
        </w:rPr>
        <w:t xml:space="preserve">) являются основными инструментами для разработки современных веб-интерфейсов. Вот несколько преимуществ и причин выбора этого набора технологий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:</w:t>
      </w:r>
    </w:p>
    <w:p w14:paraId="5CAC0B6A" w14:textId="0E43E9DF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: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 представляет собой последнюю версию стандарта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>, который используется для создания структуры и разметки веб-страниц. Он предлагает множество новых элементов и функций, таких как семантические теги, мультимедиа-элементы, хранилище данных (</w:t>
      </w:r>
      <w:proofErr w:type="spellStart"/>
      <w:r w:rsidRPr="00093673">
        <w:rPr>
          <w:szCs w:val="28"/>
          <w:lang w:val="en-US" w:eastAsia="en-US" w:bidi="ar-SA"/>
        </w:rPr>
        <w:t>localStorage</w:t>
      </w:r>
      <w:proofErr w:type="spellEnd"/>
      <w:r w:rsidRPr="00093673">
        <w:rPr>
          <w:szCs w:val="28"/>
          <w:lang w:eastAsia="en-US" w:bidi="ar-SA"/>
        </w:rPr>
        <w:t>) и другие. Это позволяет разработчикам создавать более современные и интерактивные пользовательские интерфейсы.</w:t>
      </w:r>
    </w:p>
    <w:p w14:paraId="3646E441" w14:textId="5E6FDB3D" w:rsidR="00093673" w:rsidRPr="00860710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: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является последней версией стандарта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 и предоставляет богатые возможности для стилизации и визуализации веб-страниц. Он включает в себя новые свойства и модули, такие как гибкая сетка (</w:t>
      </w:r>
      <w:r w:rsidRPr="00093673">
        <w:rPr>
          <w:szCs w:val="28"/>
          <w:lang w:val="en-US" w:eastAsia="en-US" w:bidi="ar-SA"/>
        </w:rPr>
        <w:t>flexbox</w:t>
      </w:r>
      <w:r w:rsidRPr="00093673">
        <w:rPr>
          <w:szCs w:val="28"/>
          <w:lang w:eastAsia="en-US" w:bidi="ar-SA"/>
        </w:rPr>
        <w:t>), анимации, переходы, тени, градиенты и многое другое. Это позволяет создавать эффектные дизайны и адаптивные пользовательские интерфейсы.</w:t>
      </w:r>
    </w:p>
    <w:p w14:paraId="58AF54E6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: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является клиентским языком программирования, который позволяет добавлять динамическую функциональность и взаимодействие на веб-страницах. Он поддерживает множество возможностей, таких как манипуляция </w:t>
      </w:r>
      <w:r w:rsidRPr="00093673">
        <w:rPr>
          <w:szCs w:val="28"/>
          <w:lang w:val="en-US" w:eastAsia="en-US" w:bidi="ar-SA"/>
        </w:rPr>
        <w:t>DOM</w:t>
      </w:r>
      <w:r w:rsidRPr="00093673">
        <w:rPr>
          <w:szCs w:val="28"/>
          <w:lang w:eastAsia="en-US" w:bidi="ar-SA"/>
        </w:rPr>
        <w:t>-деревом, обработка событий, асинхронные запросы к серверу (</w:t>
      </w:r>
      <w:r w:rsidRPr="00093673">
        <w:rPr>
          <w:szCs w:val="28"/>
          <w:lang w:val="en-US" w:eastAsia="en-US" w:bidi="ar-SA"/>
        </w:rPr>
        <w:t>AJAX</w:t>
      </w:r>
      <w:r w:rsidRPr="00093673">
        <w:rPr>
          <w:szCs w:val="28"/>
          <w:lang w:eastAsia="en-US" w:bidi="ar-SA"/>
        </w:rPr>
        <w:t xml:space="preserve">), анимации и многое другое.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является неотъемлемой частью создания интерактивных и динамических пользовательских интерфейсов.</w:t>
      </w:r>
    </w:p>
    <w:p w14:paraId="5687659D" w14:textId="77777777" w:rsidR="00AD0067" w:rsidRPr="00AD0067" w:rsidRDefault="00AD0067" w:rsidP="00AD0067">
      <w:pPr>
        <w:pStyle w:val="ab"/>
        <w:numPr>
          <w:ilvl w:val="0"/>
          <w:numId w:val="12"/>
        </w:numPr>
        <w:rPr>
          <w:szCs w:val="28"/>
          <w:lang w:eastAsia="en-US" w:bidi="ar-SA"/>
        </w:rPr>
      </w:pPr>
      <w:proofErr w:type="gramStart"/>
      <w:r w:rsidRPr="00AD0067">
        <w:rPr>
          <w:szCs w:val="28"/>
          <w:lang w:eastAsia="en-US" w:bidi="ar-SA"/>
        </w:rPr>
        <w:t>Кросс-</w:t>
      </w:r>
      <w:proofErr w:type="spellStart"/>
      <w:r w:rsidRPr="00AD0067">
        <w:rPr>
          <w:szCs w:val="28"/>
          <w:lang w:eastAsia="en-US" w:bidi="ar-SA"/>
        </w:rPr>
        <w:t>платформенность</w:t>
      </w:r>
      <w:proofErr w:type="spellEnd"/>
      <w:proofErr w:type="gramEnd"/>
      <w:r w:rsidRPr="00AD0067">
        <w:rPr>
          <w:szCs w:val="28"/>
          <w:lang w:eastAsia="en-US" w:bidi="ar-SA"/>
        </w:rPr>
        <w:t xml:space="preserve">: </w:t>
      </w:r>
      <w:r w:rsidRPr="00AD0067">
        <w:rPr>
          <w:szCs w:val="28"/>
          <w:lang w:val="en-US" w:eastAsia="en-US" w:bidi="ar-SA"/>
        </w:rPr>
        <w:t>HTML</w:t>
      </w:r>
      <w:r w:rsidRPr="00AD0067">
        <w:rPr>
          <w:szCs w:val="28"/>
          <w:lang w:eastAsia="en-US" w:bidi="ar-SA"/>
        </w:rPr>
        <w:t xml:space="preserve">5, </w:t>
      </w:r>
      <w:r w:rsidRPr="00AD0067">
        <w:rPr>
          <w:szCs w:val="28"/>
          <w:lang w:val="en-US" w:eastAsia="en-US" w:bidi="ar-SA"/>
        </w:rPr>
        <w:t>CSS</w:t>
      </w:r>
      <w:r w:rsidRPr="00AD0067">
        <w:rPr>
          <w:szCs w:val="28"/>
          <w:lang w:eastAsia="en-US" w:bidi="ar-SA"/>
        </w:rPr>
        <w:t xml:space="preserve">3 и </w:t>
      </w:r>
      <w:r w:rsidRPr="00AD0067">
        <w:rPr>
          <w:szCs w:val="28"/>
          <w:lang w:val="en-US" w:eastAsia="en-US" w:bidi="ar-SA"/>
        </w:rPr>
        <w:t>JavaScript</w:t>
      </w:r>
      <w:r w:rsidRPr="00AD0067">
        <w:rPr>
          <w:szCs w:val="28"/>
          <w:lang w:eastAsia="en-US" w:bidi="ar-SA"/>
        </w:rPr>
        <w:t xml:space="preserve"> являются кросс-платформенными технологиями, что означает, что веб-приложение, созданное с использованием этих технологий, может работать на различных платформах </w:t>
      </w:r>
      <w:r w:rsidRPr="00AD0067">
        <w:rPr>
          <w:szCs w:val="28"/>
          <w:lang w:eastAsia="en-US" w:bidi="ar-SA"/>
        </w:rPr>
        <w:lastRenderedPageBreak/>
        <w:t>и устройствах, включая компьютеры, мобильные устройства и планшеты. Это обеспечивает гибкость и доступность приложения для широкой аудитории пользователей.</w:t>
      </w:r>
    </w:p>
    <w:p w14:paraId="3D6EA7D5" w14:textId="77777777" w:rsidR="00093673" w:rsidRPr="00AD0067" w:rsidRDefault="00AD0067" w:rsidP="00AD0067">
      <w:pPr>
        <w:pStyle w:val="ab"/>
        <w:numPr>
          <w:ilvl w:val="0"/>
          <w:numId w:val="12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Обширное сообщество и ресурсы: </w:t>
      </w:r>
      <w:r w:rsidRPr="00AD0067">
        <w:rPr>
          <w:szCs w:val="28"/>
          <w:lang w:val="en-US" w:eastAsia="en-US" w:bidi="ar-SA"/>
        </w:rPr>
        <w:t>HTML</w:t>
      </w:r>
      <w:r w:rsidRPr="00AD0067">
        <w:rPr>
          <w:szCs w:val="28"/>
          <w:lang w:eastAsia="en-US" w:bidi="ar-SA"/>
        </w:rPr>
        <w:t xml:space="preserve">5, </w:t>
      </w:r>
      <w:r w:rsidRPr="00AD0067">
        <w:rPr>
          <w:szCs w:val="28"/>
          <w:lang w:val="en-US" w:eastAsia="en-US" w:bidi="ar-SA"/>
        </w:rPr>
        <w:t>CSS</w:t>
      </w:r>
      <w:r w:rsidRPr="00AD0067">
        <w:rPr>
          <w:szCs w:val="28"/>
          <w:lang w:eastAsia="en-US" w:bidi="ar-SA"/>
        </w:rPr>
        <w:t xml:space="preserve">3 и </w:t>
      </w:r>
      <w:r w:rsidRPr="00AD0067">
        <w:rPr>
          <w:szCs w:val="28"/>
          <w:lang w:val="en-US" w:eastAsia="en-US" w:bidi="ar-SA"/>
        </w:rPr>
        <w:t>JavaScript</w:t>
      </w:r>
      <w:r w:rsidRPr="00AD0067">
        <w:rPr>
          <w:szCs w:val="28"/>
          <w:lang w:eastAsia="en-US" w:bidi="ar-SA"/>
        </w:rPr>
        <w:t xml:space="preserve"> имеют огромное и активное сообщество разработчиков, а также обилие ресурсов, библиотек и инструментов для поддержки разработки. Это обеспечивает доступность множества ресурсов, помощи и решений, которые могут быть использованы в процессе разработки.</w:t>
      </w:r>
    </w:p>
    <w:p w14:paraId="440CA8DA" w14:textId="7BC254BC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 обусловлен их мощными возможностями в создании современных пользовательских интерфейсов, </w:t>
      </w:r>
      <w:proofErr w:type="gramStart"/>
      <w:r w:rsidRPr="00093673">
        <w:rPr>
          <w:szCs w:val="28"/>
          <w:lang w:eastAsia="en-US" w:bidi="ar-SA"/>
        </w:rPr>
        <w:t>кросс-</w:t>
      </w:r>
      <w:proofErr w:type="spellStart"/>
      <w:r w:rsidRPr="00093673">
        <w:rPr>
          <w:szCs w:val="28"/>
          <w:lang w:eastAsia="en-US" w:bidi="ar-SA"/>
        </w:rPr>
        <w:t>платформенностью</w:t>
      </w:r>
      <w:proofErr w:type="spellEnd"/>
      <w:proofErr w:type="gramEnd"/>
      <w:r w:rsidRPr="00093673">
        <w:rPr>
          <w:szCs w:val="28"/>
          <w:lang w:eastAsia="en-US" w:bidi="ar-SA"/>
        </w:rPr>
        <w:t>, поддержкой сообщества и обширными ресурсами. Это позволяет разработчикам создавать эстетически привлекательные и интерактивные интерфейсы для удобства пользователей.</w:t>
      </w:r>
    </w:p>
    <w:p w14:paraId="34B67F2C" w14:textId="77777777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- это популярный </w:t>
      </w:r>
      <w:proofErr w:type="spellStart"/>
      <w:r w:rsidRPr="00093673">
        <w:rPr>
          <w:szCs w:val="28"/>
          <w:lang w:eastAsia="en-US" w:bidi="ar-SA"/>
        </w:rPr>
        <w:t>фреймворк</w:t>
      </w:r>
      <w:proofErr w:type="spellEnd"/>
      <w:r w:rsidRPr="00093673">
        <w:rPr>
          <w:szCs w:val="28"/>
          <w:lang w:eastAsia="en-US" w:bidi="ar-SA"/>
        </w:rPr>
        <w:t xml:space="preserve"> для разработки веб-интерфейсов, основанный на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</w:t>
      </w: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:</w:t>
      </w:r>
    </w:p>
    <w:p w14:paraId="3BECEA0F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Готовые компоненты и макеты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предоставляет широкий набор готовых компонентов и макетов, таких как кнопки, формы, навигационные панели, модальные окна, карусели и многое другое. Это позволяет разработчикам быстро и легко создавать стильные и современные интерфейсы без необходимости разработки с нуля.</w:t>
      </w:r>
    </w:p>
    <w:p w14:paraId="1D28E712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Адаптивный дизайн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обеспечивает адаптивный дизайн, который автоматически адаптируется к различным размерам экранов и устройствам, включая мобильные устройства. Это позволяет создавать веб-интерфейсы, которые выглядят хорошо и функционируют эффективно на любом устройстве.</w:t>
      </w:r>
    </w:p>
    <w:p w14:paraId="4DA073BE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Гибкость и </w:t>
      </w:r>
      <w:proofErr w:type="spellStart"/>
      <w:r w:rsidRPr="00AD0067">
        <w:rPr>
          <w:szCs w:val="28"/>
          <w:lang w:eastAsia="en-US" w:bidi="ar-SA"/>
        </w:rPr>
        <w:t>настраиваемость</w:t>
      </w:r>
      <w:proofErr w:type="spellEnd"/>
      <w:r w:rsidRPr="00AD0067">
        <w:rPr>
          <w:szCs w:val="28"/>
          <w:lang w:eastAsia="en-US" w:bidi="ar-SA"/>
        </w:rPr>
        <w:t xml:space="preserve">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предоставляет множество настраиваемых опций и переменных, которые позволяют разработчикам легко настроить внешний вид и поведение компонентов в соответствии с требованиями проекта. Это дает возможность создавать уникальные дизайны и адаптировать </w:t>
      </w:r>
      <w:proofErr w:type="spellStart"/>
      <w:r w:rsidRPr="00AD0067">
        <w:rPr>
          <w:szCs w:val="28"/>
          <w:lang w:eastAsia="en-US" w:bidi="ar-SA"/>
        </w:rPr>
        <w:t>фреймворк</w:t>
      </w:r>
      <w:proofErr w:type="spellEnd"/>
      <w:r w:rsidRPr="00AD0067">
        <w:rPr>
          <w:szCs w:val="28"/>
          <w:lang w:eastAsia="en-US" w:bidi="ar-SA"/>
        </w:rPr>
        <w:t xml:space="preserve"> под конкретные потребности приложения.</w:t>
      </w:r>
    </w:p>
    <w:p w14:paraId="58EAFFBA" w14:textId="27D59C6D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>Кросс-</w:t>
      </w:r>
      <w:proofErr w:type="spellStart"/>
      <w:r w:rsidRPr="00AD0067">
        <w:rPr>
          <w:szCs w:val="28"/>
          <w:lang w:eastAsia="en-US" w:bidi="ar-SA"/>
        </w:rPr>
        <w:t>браузерная</w:t>
      </w:r>
      <w:proofErr w:type="spellEnd"/>
      <w:r w:rsidRPr="00AD0067">
        <w:rPr>
          <w:szCs w:val="28"/>
          <w:lang w:eastAsia="en-US" w:bidi="ar-SA"/>
        </w:rPr>
        <w:t xml:space="preserve"> совместимость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обеспечивает совместимость с различными веб-браузерами, включая последние версии </w:t>
      </w:r>
      <w:r w:rsidRPr="00AD0067">
        <w:rPr>
          <w:szCs w:val="28"/>
          <w:lang w:val="en-US" w:eastAsia="en-US" w:bidi="ar-SA"/>
        </w:rPr>
        <w:t>Chrome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Firefox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Safari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Edge</w:t>
      </w:r>
      <w:r w:rsidRPr="00AD0067">
        <w:rPr>
          <w:szCs w:val="28"/>
          <w:lang w:eastAsia="en-US" w:bidi="ar-SA"/>
        </w:rPr>
        <w:t xml:space="preserve"> и других популярных браузеров.</w:t>
      </w:r>
    </w:p>
    <w:p w14:paraId="4BA84CF5" w14:textId="4F72A502" w:rsidR="00093673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Поддержка и активное сообщество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имеет огромную базу пользователей и активное сообщество разработчиков. Это означает, что есть множество ресурсов, документации, тем оформления, плагинов и поддержки, </w:t>
      </w:r>
      <w:r w:rsidRPr="00AD0067">
        <w:rPr>
          <w:szCs w:val="28"/>
          <w:lang w:eastAsia="en-US" w:bidi="ar-SA"/>
        </w:rPr>
        <w:lastRenderedPageBreak/>
        <w:t>которые могут помочь в разработке и решении возникающих проблем.</w:t>
      </w:r>
    </w:p>
    <w:p w14:paraId="5FCC6855" w14:textId="7C31111E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 обусловлен его готовыми компонентами, адаптивным дизайном, гибкостью, кросс-</w:t>
      </w:r>
      <w:proofErr w:type="spellStart"/>
      <w:r w:rsidRPr="00093673">
        <w:rPr>
          <w:szCs w:val="28"/>
          <w:lang w:eastAsia="en-US" w:bidi="ar-SA"/>
        </w:rPr>
        <w:t>браузерной</w:t>
      </w:r>
      <w:proofErr w:type="spellEnd"/>
      <w:r w:rsidRPr="00093673">
        <w:rPr>
          <w:szCs w:val="28"/>
          <w:lang w:eastAsia="en-US" w:bidi="ar-SA"/>
        </w:rPr>
        <w:t xml:space="preserve"> совместимостью и поддержкой сообщества</w:t>
      </w:r>
    </w:p>
    <w:p w14:paraId="3FCB6EC1" w14:textId="77777777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Entity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Framework</w:t>
      </w:r>
      <w:r w:rsidRPr="00093673">
        <w:rPr>
          <w:szCs w:val="28"/>
          <w:lang w:eastAsia="en-US" w:bidi="ar-SA"/>
        </w:rPr>
        <w:t xml:space="preserve"> (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) - это </w:t>
      </w:r>
      <w:proofErr w:type="spellStart"/>
      <w:r w:rsidRPr="00093673">
        <w:rPr>
          <w:szCs w:val="28"/>
          <w:lang w:eastAsia="en-US" w:bidi="ar-SA"/>
        </w:rPr>
        <w:t>фреймворк</w:t>
      </w:r>
      <w:proofErr w:type="spellEnd"/>
      <w:r w:rsidRPr="00093673">
        <w:rPr>
          <w:szCs w:val="28"/>
          <w:lang w:eastAsia="en-US" w:bidi="ar-SA"/>
        </w:rPr>
        <w:t xml:space="preserve"> объектно-реляционного отображения (</w:t>
      </w:r>
      <w:r w:rsidRPr="00093673">
        <w:rPr>
          <w:szCs w:val="28"/>
          <w:lang w:val="en-US" w:eastAsia="en-US" w:bidi="ar-SA"/>
        </w:rPr>
        <w:t>ORM</w:t>
      </w:r>
      <w:r w:rsidRPr="00093673">
        <w:rPr>
          <w:szCs w:val="28"/>
          <w:lang w:eastAsia="en-US" w:bidi="ar-SA"/>
        </w:rPr>
        <w:t xml:space="preserve">), разработанный для работы с базами данных. Он предоставляет удобный способ взаимодействия с базой данных через объектно-ориентированный подход. Вот несколько преимуществ и причин выбора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вместе с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:</w:t>
      </w:r>
    </w:p>
    <w:p w14:paraId="2C41FC61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Упрощенное взаимодействие с базой данных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редоставляет простой и интуитивно понятный </w:t>
      </w:r>
      <w:r w:rsidRPr="00AD0067">
        <w:rPr>
          <w:szCs w:val="28"/>
          <w:lang w:val="en-US" w:eastAsia="en-US" w:bidi="ar-SA"/>
        </w:rPr>
        <w:t>API</w:t>
      </w:r>
      <w:r w:rsidRPr="00AD0067">
        <w:rPr>
          <w:szCs w:val="28"/>
          <w:lang w:eastAsia="en-US" w:bidi="ar-SA"/>
        </w:rPr>
        <w:t xml:space="preserve"> для работы с базой данных. Он позволяет разработчикам работать с данными в виде объектов и коллекций, а не напрямую с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запросами и таблицами. Это делает процесс взаимодействия с базой данных более удобным и эффективным.</w:t>
      </w:r>
    </w:p>
    <w:p w14:paraId="6C184CCD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Автоматическое отображение объектов на таблицы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обеспечивает автоматическое отображение объектов приложения на соответствующие таблицы в базе данных. Разработчикам не нужно писать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запросы или создавать схему базы данных вручную. Это упрощает и ускоряет процесс разработки и поддержки приложения.</w:t>
      </w:r>
    </w:p>
    <w:p w14:paraId="4AA068D3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Работа с различными базами данных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ддерживает несколько провайдеров баз данных, включая </w:t>
      </w:r>
      <w:r w:rsidRPr="00AD0067">
        <w:rPr>
          <w:szCs w:val="28"/>
          <w:lang w:val="en-US" w:eastAsia="en-US" w:bidi="ar-SA"/>
        </w:rPr>
        <w:t>SQLite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 xml:space="preserve"> </w:t>
      </w:r>
      <w:r w:rsidRPr="00AD0067">
        <w:rPr>
          <w:szCs w:val="28"/>
          <w:lang w:val="en-US" w:eastAsia="en-US" w:bidi="ar-SA"/>
        </w:rPr>
        <w:t>Server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MySQL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PostgreSQL</w:t>
      </w:r>
      <w:r w:rsidRPr="00AD0067">
        <w:rPr>
          <w:szCs w:val="28"/>
          <w:lang w:eastAsia="en-US" w:bidi="ar-SA"/>
        </w:rPr>
        <w:t xml:space="preserve"> и другие. Это позволяет разработчикам использовать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с разными базами данных, в зависимости от требований проекта. В случае выбора </w:t>
      </w:r>
      <w:r w:rsidRPr="00AD0067">
        <w:rPr>
          <w:szCs w:val="28"/>
          <w:lang w:val="en-US" w:eastAsia="en-US" w:bidi="ar-SA"/>
        </w:rPr>
        <w:t>SQLite</w:t>
      </w:r>
      <w:r w:rsidRPr="00AD0067">
        <w:rPr>
          <w:szCs w:val="28"/>
          <w:lang w:eastAsia="en-US" w:bidi="ar-SA"/>
        </w:rPr>
        <w:t xml:space="preserve"> в качестве базы данных для </w:t>
      </w:r>
      <w:proofErr w:type="spellStart"/>
      <w:r w:rsidRPr="00AD0067">
        <w:rPr>
          <w:szCs w:val="28"/>
          <w:lang w:eastAsia="en-US" w:bidi="ar-SA"/>
        </w:rPr>
        <w:t>агрегатора</w:t>
      </w:r>
      <w:proofErr w:type="spellEnd"/>
      <w:r w:rsidRPr="00AD0067">
        <w:rPr>
          <w:szCs w:val="28"/>
          <w:lang w:eastAsia="en-US" w:bidi="ar-SA"/>
        </w:rPr>
        <w:t xml:space="preserve"> такси, использование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зволяет удобно и эффективно работать с этой легкой и компактной базой данных.</w:t>
      </w:r>
    </w:p>
    <w:p w14:paraId="1590AC85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Управление связями между объектами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зволяет управлять связями между объектами в приложении, предоставляя механизмы для определения отношений "один-ко-многим", "многие-ко-многим" и других типов связей. Это облегчает работу с данными, требующими связи между различными таблицами.</w:t>
      </w:r>
    </w:p>
    <w:p w14:paraId="5C0CEAEB" w14:textId="3E9283F4" w:rsidR="00093673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Повышение производительности и безопасности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редлагает возможности кэширования данных, оптимизации запросов и управления транзакциями, что способствует повышению производительности приложения. Он также предоставляет механизмы защиты от атак типа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инъекций и других уязвимостей, обеспечивая безопасность взаимодействия с базой данных.</w:t>
      </w:r>
    </w:p>
    <w:p w14:paraId="721A0395" w14:textId="3D54598A" w:rsidR="00635FCC" w:rsidRPr="00635FCC" w:rsidRDefault="00093673" w:rsidP="00635FCC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вместе с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</w:t>
      </w:r>
      <w:proofErr w:type="spellStart"/>
      <w:r w:rsidRPr="00093673">
        <w:rPr>
          <w:szCs w:val="28"/>
          <w:lang w:eastAsia="en-US" w:bidi="ar-SA"/>
        </w:rPr>
        <w:t>агрегатора</w:t>
      </w:r>
      <w:proofErr w:type="spellEnd"/>
      <w:r w:rsidRPr="00093673">
        <w:rPr>
          <w:szCs w:val="28"/>
          <w:lang w:eastAsia="en-US" w:bidi="ar-SA"/>
        </w:rPr>
        <w:t xml:space="preserve"> такси обусловлен удобством и простотой работы с данными, автоматическим отображением объектов на </w:t>
      </w:r>
      <w:r w:rsidRPr="00093673">
        <w:rPr>
          <w:szCs w:val="28"/>
          <w:lang w:eastAsia="en-US" w:bidi="ar-SA"/>
        </w:rPr>
        <w:lastRenderedPageBreak/>
        <w:t xml:space="preserve">таблицы, поддержкой различных баз данных и возможностью управления связями между объектами. Кроме того,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предоставляет механизмы для повышения производительности и обеспечения безопасности взаимодействия с базой данных.</w:t>
      </w:r>
    </w:p>
    <w:p w14:paraId="6B084E42" w14:textId="77777777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Технология внедрения зависимостей (</w:t>
      </w:r>
      <w:proofErr w:type="spellStart"/>
      <w:r w:rsidRPr="00635FCC">
        <w:rPr>
          <w:szCs w:val="28"/>
          <w:lang w:eastAsia="en-US" w:bidi="ar-SA"/>
        </w:rPr>
        <w:t>Dependency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Injection</w:t>
      </w:r>
      <w:proofErr w:type="spellEnd"/>
      <w:r w:rsidRPr="00635FCC">
        <w:rPr>
          <w:szCs w:val="28"/>
          <w:lang w:eastAsia="en-US" w:bidi="ar-SA"/>
        </w:rPr>
        <w:t>, DI) — это подход в разработке программного обеспечения, который позволяет управлять зависимостями между компонентами приложения. Вместо того чтобы явно создавать экземпляры зависимых объектов внутри класса, эти зависимости предоставляются извне.</w:t>
      </w:r>
    </w:p>
    <w:p w14:paraId="3163F5FB" w14:textId="77777777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Вот несколько преимуществ использования технологии внедрения зависимостей:</w:t>
      </w:r>
    </w:p>
    <w:p w14:paraId="7DFAF6B1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Разрешение зависимостей: DI позволяет автоматически разрешать зависимости компонентов приложения. Вместо того, чтобы каждый раз создавать экземпляр зависимого объекта внутри класса, DI-контейнер берет на себя задачу создания и управления зависимостями. Это позволяет упростить код, улучшить его читаемость и снизить связанность между классами.</w:t>
      </w:r>
    </w:p>
    <w:p w14:paraId="10A6E371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Гибкость и </w:t>
      </w:r>
      <w:proofErr w:type="spellStart"/>
      <w:r w:rsidRPr="00635FCC">
        <w:rPr>
          <w:szCs w:val="28"/>
          <w:lang w:eastAsia="en-US" w:bidi="ar-SA"/>
        </w:rPr>
        <w:t>переиспользование</w:t>
      </w:r>
      <w:proofErr w:type="spellEnd"/>
      <w:r w:rsidRPr="00635FCC">
        <w:rPr>
          <w:szCs w:val="28"/>
          <w:lang w:eastAsia="en-US" w:bidi="ar-SA"/>
        </w:rPr>
        <w:t xml:space="preserve">: DI способствует гибкости и </w:t>
      </w:r>
      <w:proofErr w:type="spellStart"/>
      <w:r w:rsidRPr="00635FCC">
        <w:rPr>
          <w:szCs w:val="28"/>
          <w:lang w:eastAsia="en-US" w:bidi="ar-SA"/>
        </w:rPr>
        <w:t>переиспользованию</w:t>
      </w:r>
      <w:proofErr w:type="spellEnd"/>
      <w:r w:rsidRPr="00635FCC">
        <w:rPr>
          <w:szCs w:val="28"/>
          <w:lang w:eastAsia="en-US" w:bidi="ar-SA"/>
        </w:rPr>
        <w:t xml:space="preserve"> компонентов приложения. Зависимости могут быть легко заменены или изменены, без внесения изменений в код классов, которые их используют. Это позволяет создавать более модульные и расширяемые системы.</w:t>
      </w:r>
    </w:p>
    <w:p w14:paraId="3763FB70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Тестирование: DI упрощает тестирование приложения. Зависимости могут быть заменены на </w:t>
      </w:r>
      <w:proofErr w:type="spellStart"/>
      <w:r w:rsidRPr="00635FCC">
        <w:rPr>
          <w:szCs w:val="28"/>
          <w:lang w:eastAsia="en-US" w:bidi="ar-SA"/>
        </w:rPr>
        <w:t>моки</w:t>
      </w:r>
      <w:proofErr w:type="spellEnd"/>
      <w:r w:rsidRPr="00635FCC">
        <w:rPr>
          <w:szCs w:val="28"/>
          <w:lang w:eastAsia="en-US" w:bidi="ar-SA"/>
        </w:rPr>
        <w:t xml:space="preserve"> или заглушки для проведения юнит-тестирования без необходимости запуска всей системы. Такой подход позволяет легко изолировать и тестировать отдельные компоненты приложения.</w:t>
      </w:r>
    </w:p>
    <w:p w14:paraId="100EEE16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Разделение ответственностей: Использование DI способствует разделению ответственностей в коде. Каждый компонент отвечает только за свою специфическую функциональность, а внедрение зависимостей обеспечивает связывание этих компонентов воедино. Это способствует созданию более чистой и модульной архитектуры приложения.</w:t>
      </w:r>
    </w:p>
    <w:p w14:paraId="07436E8A" w14:textId="7985B28E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Управление жизненным циклом: DI позволяет управлять жизненным циклом объектов. Контейнер внедрения зависимостей может создавать объекты в единственном экземпляре (</w:t>
      </w:r>
      <w:proofErr w:type="spellStart"/>
      <w:r w:rsidRPr="00635FCC">
        <w:rPr>
          <w:szCs w:val="28"/>
          <w:lang w:eastAsia="en-US" w:bidi="ar-SA"/>
        </w:rPr>
        <w:t>singleton</w:t>
      </w:r>
      <w:proofErr w:type="spellEnd"/>
      <w:r w:rsidRPr="00635FCC">
        <w:rPr>
          <w:szCs w:val="28"/>
          <w:lang w:eastAsia="en-US" w:bidi="ar-SA"/>
        </w:rPr>
        <w:t>) или создавать новый экземпляр при каждом запросе. Это дает контроль над временем жизни объектов и может помочь в управлении ресурсами.</w:t>
      </w:r>
    </w:p>
    <w:p w14:paraId="042FBC80" w14:textId="01BA1521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При выборе технологии внедрения зависимостей, одним из популярных вариантов является использование </w:t>
      </w:r>
      <w:proofErr w:type="spellStart"/>
      <w:r w:rsidRPr="00635FCC">
        <w:rPr>
          <w:szCs w:val="28"/>
          <w:lang w:eastAsia="en-US" w:bidi="ar-SA"/>
        </w:rPr>
        <w:t>фреймворков</w:t>
      </w:r>
      <w:proofErr w:type="spellEnd"/>
      <w:r w:rsidRPr="00635FCC">
        <w:rPr>
          <w:szCs w:val="28"/>
          <w:lang w:eastAsia="en-US" w:bidi="ar-SA"/>
        </w:rPr>
        <w:t xml:space="preserve">, таких как ASP.NET </w:t>
      </w:r>
      <w:proofErr w:type="spellStart"/>
      <w:r w:rsidRPr="00635FCC">
        <w:rPr>
          <w:szCs w:val="28"/>
          <w:lang w:eastAsia="en-US" w:bidi="ar-SA"/>
        </w:rPr>
        <w:t>Core</w:t>
      </w:r>
      <w:proofErr w:type="spellEnd"/>
      <w:r w:rsidRPr="00635FCC">
        <w:rPr>
          <w:szCs w:val="28"/>
          <w:lang w:eastAsia="en-US" w:bidi="ar-SA"/>
        </w:rPr>
        <w:t xml:space="preserve">, </w:t>
      </w:r>
      <w:r w:rsidRPr="00635FCC">
        <w:rPr>
          <w:szCs w:val="28"/>
          <w:lang w:eastAsia="en-US" w:bidi="ar-SA"/>
        </w:rPr>
        <w:lastRenderedPageBreak/>
        <w:t>который предоставляет встроенную поддержку DI</w:t>
      </w:r>
      <w:r>
        <w:rPr>
          <w:szCs w:val="28"/>
          <w:lang w:eastAsia="en-US" w:bidi="ar-SA"/>
        </w:rPr>
        <w:t xml:space="preserve"> и который был как раз использован для написания </w:t>
      </w:r>
      <w:proofErr w:type="spellStart"/>
      <w:r>
        <w:rPr>
          <w:szCs w:val="28"/>
          <w:lang w:eastAsia="en-US" w:bidi="ar-SA"/>
        </w:rPr>
        <w:t>агрегатора</w:t>
      </w:r>
      <w:proofErr w:type="spellEnd"/>
      <w:r>
        <w:rPr>
          <w:szCs w:val="28"/>
          <w:lang w:eastAsia="en-US" w:bidi="ar-SA"/>
        </w:rPr>
        <w:t xml:space="preserve"> такси</w:t>
      </w:r>
      <w:r w:rsidRPr="00635FCC">
        <w:rPr>
          <w:szCs w:val="28"/>
          <w:lang w:eastAsia="en-US" w:bidi="ar-SA"/>
        </w:rPr>
        <w:t>. Выбор DI позволяет создавать более гибкие, расширяемые и тестируемые приложения, улучшает их архитектуру и облегчает поддержку в долгосрочной перспективе.</w:t>
      </w:r>
    </w:p>
    <w:p w14:paraId="799C6235" w14:textId="1F7CED8F" w:rsidR="00635FCC" w:rsidRPr="00635FCC" w:rsidRDefault="00635FCC" w:rsidP="008A48EE">
      <w:pPr>
        <w:ind w:firstLine="708"/>
        <w:rPr>
          <w:szCs w:val="28"/>
          <w:lang w:eastAsia="en-US" w:bidi="ar-SA"/>
        </w:rPr>
      </w:pP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- это сервис картографии и </w:t>
      </w:r>
      <w:proofErr w:type="spellStart"/>
      <w:r w:rsidRPr="00635FCC">
        <w:rPr>
          <w:szCs w:val="28"/>
          <w:lang w:eastAsia="en-US" w:bidi="ar-SA"/>
        </w:rPr>
        <w:t>геопространственной</w:t>
      </w:r>
      <w:proofErr w:type="spellEnd"/>
      <w:r w:rsidRPr="00635FCC">
        <w:rPr>
          <w:szCs w:val="28"/>
          <w:lang w:eastAsia="en-US" w:bidi="ar-SA"/>
        </w:rPr>
        <w:t xml:space="preserve"> аналитики, предоставляемы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. Он предлагает набор инструментов и функций для встраивания интерактивных карт и </w:t>
      </w:r>
      <w:proofErr w:type="spellStart"/>
      <w:r w:rsidRPr="00635FCC">
        <w:rPr>
          <w:szCs w:val="28"/>
          <w:lang w:eastAsia="en-US" w:bidi="ar-SA"/>
        </w:rPr>
        <w:t>геопространственных</w:t>
      </w:r>
      <w:proofErr w:type="spellEnd"/>
      <w:r w:rsidRPr="00635FCC">
        <w:rPr>
          <w:szCs w:val="28"/>
          <w:lang w:eastAsia="en-US" w:bidi="ar-SA"/>
        </w:rPr>
        <w:t xml:space="preserve"> данных в веб-приложения.</w:t>
      </w:r>
    </w:p>
    <w:p w14:paraId="1C972E2F" w14:textId="5AA80A5E" w:rsidR="00635FCC" w:rsidRPr="00635FCC" w:rsidRDefault="00635FCC" w:rsidP="008A48EE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История зарождения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уходит в корни </w:t>
      </w:r>
      <w:proofErr w:type="spellStart"/>
      <w:r w:rsidRPr="00635FCC">
        <w:rPr>
          <w:szCs w:val="28"/>
          <w:lang w:eastAsia="en-US" w:bidi="ar-SA"/>
        </w:rPr>
        <w:t>Virtual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Earth</w:t>
      </w:r>
      <w:proofErr w:type="spellEnd"/>
      <w:r w:rsidRPr="00635FCC">
        <w:rPr>
          <w:szCs w:val="28"/>
          <w:lang w:eastAsia="en-US" w:bidi="ar-SA"/>
        </w:rPr>
        <w:t xml:space="preserve">, предшественника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, который был запущен в 2005 году. Он был разработан компание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 в ответ на растущую потребность в картографических сервисах и пространственной информации. </w:t>
      </w:r>
    </w:p>
    <w:p w14:paraId="6ED39584" w14:textId="77777777" w:rsidR="00635FCC" w:rsidRPr="00635FCC" w:rsidRDefault="00635FCC" w:rsidP="008A48EE">
      <w:pPr>
        <w:ind w:firstLine="708"/>
        <w:rPr>
          <w:szCs w:val="28"/>
          <w:lang w:eastAsia="en-US" w:bidi="ar-SA"/>
        </w:rPr>
      </w:pP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обладает несколькими преимуществами, которые делают его привлекательным для разработчиков и бизнес-пользователей:</w:t>
      </w:r>
    </w:p>
    <w:p w14:paraId="17B3ED55" w14:textId="7777777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Широкий функционал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редоставляет множество функций для работы с картами и </w:t>
      </w:r>
      <w:proofErr w:type="spellStart"/>
      <w:r w:rsidRPr="008A48EE">
        <w:rPr>
          <w:szCs w:val="28"/>
          <w:lang w:eastAsia="en-US" w:bidi="ar-SA"/>
        </w:rPr>
        <w:t>геопространственными</w:t>
      </w:r>
      <w:proofErr w:type="spellEnd"/>
      <w:r w:rsidRPr="008A48EE">
        <w:rPr>
          <w:szCs w:val="28"/>
          <w:lang w:eastAsia="en-US" w:bidi="ar-SA"/>
        </w:rPr>
        <w:t xml:space="preserve"> данными. Это включает в себя отображение карт, нанесение маркеров, поиск местоположений, маршрутизацию, анализ </w:t>
      </w:r>
      <w:proofErr w:type="spellStart"/>
      <w:r w:rsidRPr="008A48EE">
        <w:rPr>
          <w:szCs w:val="28"/>
          <w:lang w:eastAsia="en-US" w:bidi="ar-SA"/>
        </w:rPr>
        <w:t>геоданных</w:t>
      </w:r>
      <w:proofErr w:type="spellEnd"/>
      <w:r w:rsidRPr="008A48EE">
        <w:rPr>
          <w:szCs w:val="28"/>
          <w:lang w:eastAsia="en-US" w:bidi="ar-SA"/>
        </w:rPr>
        <w:t xml:space="preserve"> и многое другое. Богатый набор функций позволяет создавать разнообразные приложения, включая </w:t>
      </w:r>
      <w:proofErr w:type="spellStart"/>
      <w:r w:rsidRPr="008A48EE">
        <w:rPr>
          <w:szCs w:val="28"/>
          <w:lang w:eastAsia="en-US" w:bidi="ar-SA"/>
        </w:rPr>
        <w:t>агрегаторы</w:t>
      </w:r>
      <w:proofErr w:type="spellEnd"/>
      <w:r w:rsidRPr="008A48EE">
        <w:rPr>
          <w:szCs w:val="28"/>
          <w:lang w:eastAsia="en-US" w:bidi="ar-SA"/>
        </w:rPr>
        <w:t xml:space="preserve"> такси.</w:t>
      </w:r>
    </w:p>
    <w:p w14:paraId="33652786" w14:textId="7BA2990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Интеграция с другими сервисами </w:t>
      </w:r>
      <w:proofErr w:type="spellStart"/>
      <w:r w:rsidRPr="008A48EE">
        <w:rPr>
          <w:szCs w:val="28"/>
          <w:lang w:eastAsia="en-US" w:bidi="ar-SA"/>
        </w:rPr>
        <w:t>Microsoft</w:t>
      </w:r>
      <w:proofErr w:type="spellEnd"/>
      <w:r w:rsidRPr="008A48EE">
        <w:rPr>
          <w:szCs w:val="28"/>
          <w:lang w:eastAsia="en-US" w:bidi="ar-SA"/>
        </w:rPr>
        <w:t xml:space="preserve">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интегрируется с другими сервисами </w:t>
      </w:r>
      <w:proofErr w:type="spellStart"/>
      <w:r w:rsidRPr="008A48EE">
        <w:rPr>
          <w:szCs w:val="28"/>
          <w:lang w:eastAsia="en-US" w:bidi="ar-SA"/>
        </w:rPr>
        <w:t>Microsoft</w:t>
      </w:r>
      <w:proofErr w:type="spellEnd"/>
      <w:r w:rsidRPr="008A48EE">
        <w:rPr>
          <w:szCs w:val="28"/>
          <w:lang w:eastAsia="en-US" w:bidi="ar-SA"/>
        </w:rPr>
        <w:t xml:space="preserve">, такими как </w:t>
      </w:r>
      <w:proofErr w:type="spellStart"/>
      <w:r w:rsidRPr="008A48EE">
        <w:rPr>
          <w:szCs w:val="28"/>
          <w:lang w:eastAsia="en-US" w:bidi="ar-SA"/>
        </w:rPr>
        <w:t>Azure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Power</w:t>
      </w:r>
      <w:proofErr w:type="spellEnd"/>
      <w:r w:rsidRPr="008A48EE">
        <w:rPr>
          <w:szCs w:val="28"/>
          <w:lang w:eastAsia="en-US" w:bidi="ar-SA"/>
        </w:rPr>
        <w:t xml:space="preserve"> BI и </w:t>
      </w:r>
      <w:proofErr w:type="spellStart"/>
      <w:r w:rsidRPr="008A48EE">
        <w:rPr>
          <w:szCs w:val="28"/>
          <w:lang w:eastAsia="en-US" w:bidi="ar-SA"/>
        </w:rPr>
        <w:t>Office</w:t>
      </w:r>
      <w:proofErr w:type="spellEnd"/>
      <w:r w:rsidRPr="008A48EE">
        <w:rPr>
          <w:szCs w:val="28"/>
          <w:lang w:eastAsia="en-US" w:bidi="ar-SA"/>
        </w:rPr>
        <w:t xml:space="preserve"> 365. </w:t>
      </w:r>
    </w:p>
    <w:p w14:paraId="181FBAB2" w14:textId="7777777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Гибкость в настройке и настройки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редлагает гибкие настройки и настраиваемые параметры, позволяя разработчикам адаптировать карты и функциональность под конкретные требования приложений. Это включает выбор стилей карты, настройку маркеров, добавление пользовательских данных и другие возможности.</w:t>
      </w:r>
    </w:p>
    <w:p w14:paraId="1AFBAF48" w14:textId="6141C52F" w:rsidR="00635FCC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Разнообразие платформ и языков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оддерживает различные платформы разработки, включая .NET, </w:t>
      </w:r>
      <w:proofErr w:type="spellStart"/>
      <w:r w:rsidRPr="008A48EE">
        <w:rPr>
          <w:szCs w:val="28"/>
          <w:lang w:eastAsia="en-US" w:bidi="ar-SA"/>
        </w:rPr>
        <w:t>JavaScript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Android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iOS</w:t>
      </w:r>
      <w:proofErr w:type="spellEnd"/>
      <w:r w:rsidRPr="008A48EE">
        <w:rPr>
          <w:szCs w:val="28"/>
          <w:lang w:eastAsia="en-US" w:bidi="ar-SA"/>
        </w:rPr>
        <w:t xml:space="preserve"> и другие. Он также предоставляет SDK и библиотеки для удобной интеграции с различными языками программирования.</w:t>
      </w:r>
    </w:p>
    <w:p w14:paraId="7696BF60" w14:textId="5672B1A4" w:rsidR="003917DF" w:rsidRDefault="00635FCC" w:rsidP="008A48EE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В сравнении с другими картографическими сервисами,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обладает удобным интерфейсом, широкими функциональными возможностями и интеграцией с экосистемо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. Он является конкурентоспособным решением для разработки приложений, связанных с картографией и </w:t>
      </w:r>
      <w:proofErr w:type="spellStart"/>
      <w:r w:rsidRPr="00635FCC">
        <w:rPr>
          <w:szCs w:val="28"/>
          <w:lang w:eastAsia="en-US" w:bidi="ar-SA"/>
        </w:rPr>
        <w:t>геопространственными</w:t>
      </w:r>
      <w:proofErr w:type="spellEnd"/>
      <w:r w:rsidRPr="00635FCC">
        <w:rPr>
          <w:szCs w:val="28"/>
          <w:lang w:eastAsia="en-US" w:bidi="ar-SA"/>
        </w:rPr>
        <w:t xml:space="preserve"> данными.</w:t>
      </w:r>
    </w:p>
    <w:p w14:paraId="7008EC49" w14:textId="240D307B" w:rsidR="00635FCC" w:rsidRPr="00093673" w:rsidRDefault="003917DF" w:rsidP="003917DF">
      <w:pPr>
        <w:widowControl/>
        <w:suppressAutoHyphens w:val="0"/>
        <w:spacing w:after="160" w:line="259" w:lineRule="auto"/>
        <w:ind w:firstLine="0"/>
        <w:jc w:val="left"/>
        <w:rPr>
          <w:szCs w:val="28"/>
          <w:lang w:eastAsia="en-US" w:bidi="ar-SA"/>
        </w:rPr>
      </w:pPr>
      <w:r>
        <w:rPr>
          <w:szCs w:val="28"/>
          <w:lang w:eastAsia="en-US" w:bidi="ar-SA"/>
        </w:rPr>
        <w:br w:type="page"/>
      </w:r>
    </w:p>
    <w:p w14:paraId="649466BE" w14:textId="248319D5" w:rsidR="00093673" w:rsidRDefault="0007405E" w:rsidP="00093673">
      <w:pPr>
        <w:pStyle w:val="1"/>
      </w:pPr>
      <w:bookmarkStart w:id="6" w:name="_Toc135303705"/>
      <w:r>
        <w:lastRenderedPageBreak/>
        <w:t>Паттерны программирования, используемые в разработке приложения</w:t>
      </w:r>
      <w:bookmarkEnd w:id="6"/>
    </w:p>
    <w:p w14:paraId="5482CC6E" w14:textId="77777777" w:rsidR="008A48EE" w:rsidRPr="008A48EE" w:rsidRDefault="008A48EE" w:rsidP="008A48EE">
      <w:pPr>
        <w:rPr>
          <w:lang w:eastAsia="en-US" w:bidi="ar-SA"/>
        </w:rPr>
      </w:pPr>
    </w:p>
    <w:p w14:paraId="32BE8DD7" w14:textId="6E5DEE12" w:rsidR="008A48EE" w:rsidRDefault="00093673" w:rsidP="008A48EE">
      <w:r>
        <w:t>Технология MVC (</w:t>
      </w:r>
      <w:proofErr w:type="spellStart"/>
      <w:r>
        <w:t>Model-View-Controller</w:t>
      </w:r>
      <w:proofErr w:type="spellEnd"/>
      <w:r>
        <w:t xml:space="preserve">) является архитектурным шаблоном разработки программного обеспечения, который был применен в </w:t>
      </w:r>
      <w:proofErr w:type="spellStart"/>
      <w:r>
        <w:t>фреймворках</w:t>
      </w:r>
      <w:proofErr w:type="spellEnd"/>
      <w:r>
        <w:t xml:space="preserve"> ASP.NET и ASP.NET </w:t>
      </w:r>
      <w:proofErr w:type="spellStart"/>
      <w:r>
        <w:t>Core</w:t>
      </w:r>
      <w:proofErr w:type="spellEnd"/>
      <w:r>
        <w:t xml:space="preserve"> для создания веб-приложений. Он предлагает разделение бизнес-логики, пользовательского интерфейса и управления состоянием приложения на три компонента: модель (</w:t>
      </w:r>
      <w:proofErr w:type="spellStart"/>
      <w:r>
        <w:t>Model</w:t>
      </w:r>
      <w:proofErr w:type="spellEnd"/>
      <w:r>
        <w:t>), представление (</w:t>
      </w:r>
      <w:proofErr w:type="spellStart"/>
      <w:r>
        <w:t>View</w:t>
      </w:r>
      <w:proofErr w:type="spellEnd"/>
      <w:r>
        <w:t>) и контроллер (</w:t>
      </w:r>
      <w:proofErr w:type="spellStart"/>
      <w:r>
        <w:t>Controller</w:t>
      </w:r>
      <w:proofErr w:type="spellEnd"/>
      <w:r>
        <w:t xml:space="preserve">). </w:t>
      </w:r>
    </w:p>
    <w:p w14:paraId="5BCC3251" w14:textId="0B063BE0" w:rsidR="008A48EE" w:rsidRDefault="008A48EE" w:rsidP="008A48EE">
      <w:pPr>
        <w:pStyle w:val="ab"/>
        <w:numPr>
          <w:ilvl w:val="0"/>
          <w:numId w:val="17"/>
        </w:numPr>
      </w:pPr>
      <w:r>
        <w:t>Модель</w:t>
      </w:r>
      <w:r w:rsidRPr="008A48EE">
        <w:t xml:space="preserve"> (</w:t>
      </w:r>
      <w:r>
        <w:rPr>
          <w:lang w:val="en-US"/>
        </w:rPr>
        <w:t>Model</w:t>
      </w:r>
      <w:r w:rsidRPr="008A48EE">
        <w:t>)</w:t>
      </w:r>
      <w:r>
        <w:t xml:space="preserve"> представляет бизнес-логику и данные приложения. Она отвечает за обработку и хранение данных, а также за выполнение операций, связанных с бизнес-процессами приложения. Модель может включать классы, объекты, сервисы доступа к данным, </w:t>
      </w:r>
      <w:proofErr w:type="spellStart"/>
      <w:r>
        <w:t>валидацию</w:t>
      </w:r>
      <w:proofErr w:type="spellEnd"/>
      <w:r>
        <w:t xml:space="preserve"> данных и другие элементы, необходимые для обработки бизнес-логики.</w:t>
      </w:r>
    </w:p>
    <w:p w14:paraId="20311C3D" w14:textId="5A1B498F" w:rsidR="008A48EE" w:rsidRDefault="008A48EE" w:rsidP="008A48EE">
      <w:pPr>
        <w:pStyle w:val="ab"/>
        <w:numPr>
          <w:ilvl w:val="0"/>
          <w:numId w:val="17"/>
        </w:numPr>
      </w:pPr>
      <w:r>
        <w:t xml:space="preserve">Представление </w:t>
      </w:r>
      <w:r w:rsidRPr="008A48EE">
        <w:t>(</w:t>
      </w:r>
      <w:r>
        <w:rPr>
          <w:lang w:val="en-US"/>
        </w:rPr>
        <w:t>View</w:t>
      </w:r>
      <w:r w:rsidRPr="008A48EE">
        <w:t xml:space="preserve">) </w:t>
      </w:r>
      <w:r>
        <w:t>отвечает за отображение данных пользователю. Оно представляет собой пользовательский интерфейс приложения, который может быть представлен в виде веб-страницы, шаблона или другого способа визуализации информации. Представление использует данные, полученные от модели, для формирования и отображения пользовательского интерфейса. Оно обычно содержит HTML, CSS и другие элементы для создания визуального представления данных.</w:t>
      </w:r>
    </w:p>
    <w:p w14:paraId="345837D5" w14:textId="77777777" w:rsidR="008A48EE" w:rsidRDefault="008A48EE" w:rsidP="008A48EE">
      <w:pPr>
        <w:pStyle w:val="ab"/>
        <w:numPr>
          <w:ilvl w:val="0"/>
          <w:numId w:val="17"/>
        </w:numPr>
      </w:pPr>
      <w:r>
        <w:t>Контроллер</w:t>
      </w:r>
      <w:r w:rsidRPr="008A48EE">
        <w:t xml:space="preserve"> (</w:t>
      </w:r>
      <w:r>
        <w:rPr>
          <w:lang w:val="en-US"/>
        </w:rPr>
        <w:t>Controller</w:t>
      </w:r>
      <w:r w:rsidRPr="008A48EE">
        <w:t>)</w:t>
      </w:r>
      <w:r>
        <w:t xml:space="preserve"> обрабатывает входящие запросы от пользователя, взаимодействует с моделью и определяет, какое представление должно быть отображено в ответ на запрос. Он является посредником между пользователем, моделью и представлением. Контроллер обрабатывает данные, полученные от пользователя, вызывает соответствующие методы модели для обработки данных и определяет, какое представление должно быть отображено в результате выполнения запроса.</w:t>
      </w:r>
    </w:p>
    <w:p w14:paraId="2C366236" w14:textId="2C567AF6" w:rsidR="00093673" w:rsidRDefault="00093673" w:rsidP="008A48EE">
      <w:pPr>
        <w:ind w:firstLine="708"/>
      </w:pPr>
      <w:r>
        <w:t xml:space="preserve">Вот несколько преимуществ и причин выбора технологии MVC для реализации </w:t>
      </w:r>
      <w:proofErr w:type="spellStart"/>
      <w:r>
        <w:t>агрегатора</w:t>
      </w:r>
      <w:proofErr w:type="spellEnd"/>
      <w:r>
        <w:t xml:space="preserve"> такси:</w:t>
      </w:r>
    </w:p>
    <w:p w14:paraId="7865AAD0" w14:textId="77777777" w:rsidR="008A48EE" w:rsidRDefault="008A48EE" w:rsidP="008A48EE">
      <w:pPr>
        <w:pStyle w:val="ab"/>
        <w:numPr>
          <w:ilvl w:val="0"/>
          <w:numId w:val="18"/>
        </w:numPr>
      </w:pPr>
      <w:r>
        <w:t xml:space="preserve">Разделение ответственности: MVC разделяет компоненты приложения на отдельные слои, каждый из которых отвечает </w:t>
      </w:r>
      <w:proofErr w:type="gramStart"/>
      <w:r>
        <w:t>за свои функциональности</w:t>
      </w:r>
      <w:proofErr w:type="gramEnd"/>
      <w:r>
        <w:t>. Модель отвечает за бизнес-логику и обработку данных, представление отображает информацию пользователю, а контроллер обрабатывает входящие запросы и координирует взаимодействие между моделью и представлением. Это делает код более понятным, поддерживаемым и масштабируемым.</w:t>
      </w:r>
    </w:p>
    <w:p w14:paraId="2A863AFC" w14:textId="77777777" w:rsidR="008A48EE" w:rsidRDefault="008A48EE" w:rsidP="008A48EE">
      <w:pPr>
        <w:pStyle w:val="ab"/>
        <w:numPr>
          <w:ilvl w:val="0"/>
          <w:numId w:val="18"/>
        </w:numPr>
      </w:pPr>
      <w:r>
        <w:t xml:space="preserve">Гибкость и расширяемость: MVC позволяет легко добавлять новые функциональности и изменять существующую логику без влияния на другие </w:t>
      </w:r>
      <w:r>
        <w:lastRenderedPageBreak/>
        <w:t>компоненты приложения. Каждый компонент имеет свою собственную задачу и может быть заменен или модифицирован независимо от других компонентов. Это упрощает разработку и поддержку приложения, особенно при необходимости внесения изменений или добавления новых функций.</w:t>
      </w:r>
    </w:p>
    <w:p w14:paraId="4C6925AC" w14:textId="77777777" w:rsidR="008A48EE" w:rsidRDefault="008A48EE" w:rsidP="008A48EE">
      <w:pPr>
        <w:pStyle w:val="ab"/>
        <w:numPr>
          <w:ilvl w:val="0"/>
          <w:numId w:val="18"/>
        </w:numPr>
      </w:pPr>
      <w:r>
        <w:t>Улучшенная тестируемость: Модель, представление и контроллер могут быть легко тестируемыми независимо друг от друга. Таким образом, разработчики могут проводить модульное тестирование каждого компонента для обеспечения его правильной работы. Это способствует созданию надежного и стабильного приложения.</w:t>
      </w:r>
    </w:p>
    <w:p w14:paraId="39DA15C2" w14:textId="77777777" w:rsidR="008A48EE" w:rsidRDefault="008A48EE" w:rsidP="008A48EE">
      <w:pPr>
        <w:pStyle w:val="ab"/>
        <w:numPr>
          <w:ilvl w:val="0"/>
          <w:numId w:val="18"/>
        </w:numPr>
      </w:pPr>
      <w:r>
        <w:t>Поддержка множества клиентских платформ: MVC позволяет создавать веб-приложения, которые могут быть использованы на различных клиентских платформах, включая компьютеры, мобильные устройства и планшеты. Это обеспечивает гибкость и доступность приложения для широкой аудитории пользователей.</w:t>
      </w:r>
    </w:p>
    <w:p w14:paraId="75B7A200" w14:textId="57F93774" w:rsidR="00093673" w:rsidRDefault="008A48EE" w:rsidP="008A48EE">
      <w:pPr>
        <w:pStyle w:val="ab"/>
        <w:numPr>
          <w:ilvl w:val="0"/>
          <w:numId w:val="18"/>
        </w:numPr>
      </w:pPr>
      <w:r>
        <w:t>Четкое разделение ролей: MVC позволяет разделить роли разработчиков на различные задачи. Например, дизайнеры могут работать над представлениями, бизнес-логика может быть реализована разработчиками модели, а контроллеры могут быть созданы разработчиками, ответственными за обработку запросов и управление потоком данных. Это улучшает эффективность работы команды разработки.</w:t>
      </w:r>
    </w:p>
    <w:p w14:paraId="34A2BC79" w14:textId="4B7CBB7F" w:rsidR="005D55DA" w:rsidRDefault="00093673" w:rsidP="00093673">
      <w:r>
        <w:t xml:space="preserve">Таким образом, выбор технологии MVC для реализации </w:t>
      </w:r>
      <w:proofErr w:type="spellStart"/>
      <w:r>
        <w:t>агрегатора</w:t>
      </w:r>
      <w:proofErr w:type="spellEnd"/>
      <w:r>
        <w:t xml:space="preserve"> такси обусловлен ее способностью к разделению ответственности, гибкостью и расширяемостью, улучшенной тестируемостью, поддержкой множества клиентских платформ и четким разделением ролей в команде разработки. Это обеспечивает эффективность и надежность разработки приложения.</w:t>
      </w:r>
    </w:p>
    <w:p w14:paraId="3E4E1197" w14:textId="195111A5" w:rsidR="008A48EE" w:rsidRDefault="008A48EE" w:rsidP="008A323D">
      <w:r>
        <w:t xml:space="preserve">Паттерн </w:t>
      </w:r>
      <w:proofErr w:type="spellStart"/>
      <w:r>
        <w:t>Repository</w:t>
      </w:r>
      <w:proofErr w:type="spellEnd"/>
      <w:r>
        <w:t xml:space="preserve"> (</w:t>
      </w:r>
      <w:proofErr w:type="spellStart"/>
      <w:r>
        <w:t>Репозиторий</w:t>
      </w:r>
      <w:proofErr w:type="spellEnd"/>
      <w:r>
        <w:t>) является одним из популярных паттернов проектирования, который применяется при разработке приложений на ASP.NET и других платформах. Он используется для абстрагирования доступа к данным, обеспечивая единый интерфейс для работы с различными источниками данных, такими как базы данных, файловые системы, веб-сервисы и другие.</w:t>
      </w:r>
    </w:p>
    <w:p w14:paraId="5405B0FC" w14:textId="77777777" w:rsidR="008A48EE" w:rsidRDefault="008A48EE" w:rsidP="008A48EE">
      <w:r>
        <w:t xml:space="preserve">Основные преимущества паттерна </w:t>
      </w:r>
      <w:proofErr w:type="spellStart"/>
      <w:r>
        <w:t>Repository</w:t>
      </w:r>
      <w:proofErr w:type="spellEnd"/>
      <w:r>
        <w:t xml:space="preserve"> включают:</w:t>
      </w:r>
    </w:p>
    <w:p w14:paraId="3D3B18A8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Разделение бизнес-логики от доступа к данным: Паттерн </w:t>
      </w:r>
      <w:proofErr w:type="spellStart"/>
      <w:r>
        <w:t>Repository</w:t>
      </w:r>
      <w:proofErr w:type="spellEnd"/>
      <w:r>
        <w:t xml:space="preserve"> помогает отделить бизнес-логику вашего приложения от деталей доступа к данным. Он предоставляет единый интерфейс для работы с данными, скрывая сложности и специфику конкретного источника данных. Это упрощает тестирование, поддержку и изменение кода вашего приложения.</w:t>
      </w:r>
    </w:p>
    <w:p w14:paraId="58D31B40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Централизованное управление доступом к данным: </w:t>
      </w:r>
      <w:proofErr w:type="spellStart"/>
      <w:r>
        <w:t>Repository</w:t>
      </w:r>
      <w:proofErr w:type="spellEnd"/>
      <w:r>
        <w:t xml:space="preserve"> </w:t>
      </w:r>
      <w:r>
        <w:lastRenderedPageBreak/>
        <w:t xml:space="preserve">предоставляет централизованный механизм для выполнения операций с данными, таких как создание, чтение, обновление и удаление (CRUD). Он инкапсулирует логику доступа к данным внутри </w:t>
      </w:r>
      <w:proofErr w:type="spellStart"/>
      <w:r>
        <w:t>репозитория</w:t>
      </w:r>
      <w:proofErr w:type="spellEnd"/>
      <w:r>
        <w:t>, что делает его удобным и управляемым местом для работы с данными.</w:t>
      </w:r>
    </w:p>
    <w:p w14:paraId="06FC06DA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Улучшенная тестируемость: Паттерн </w:t>
      </w:r>
      <w:proofErr w:type="spellStart"/>
      <w:r>
        <w:t>Repository</w:t>
      </w:r>
      <w:proofErr w:type="spellEnd"/>
      <w:r>
        <w:t xml:space="preserve"> облегчает тестирование бизнес-логики вашего приложения путем предоставления заменяемой реализации </w:t>
      </w:r>
      <w:proofErr w:type="spellStart"/>
      <w:r>
        <w:t>репозитория</w:t>
      </w:r>
      <w:proofErr w:type="spellEnd"/>
      <w:r>
        <w:t>. Вы можете создать заглушки (</w:t>
      </w:r>
      <w:proofErr w:type="spellStart"/>
      <w:r>
        <w:t>mock</w:t>
      </w:r>
      <w:proofErr w:type="spellEnd"/>
      <w:r>
        <w:t>) или подставные объекты для тестирования, что делает тестирование легким и изолированным от зависимостей от реальных источников данных.</w:t>
      </w:r>
    </w:p>
    <w:p w14:paraId="25222C93" w14:textId="3F426A1C" w:rsidR="008A323D" w:rsidRDefault="008A323D" w:rsidP="008A323D">
      <w:pPr>
        <w:pStyle w:val="ab"/>
        <w:numPr>
          <w:ilvl w:val="0"/>
          <w:numId w:val="19"/>
        </w:numPr>
      </w:pPr>
      <w:r>
        <w:t xml:space="preserve">Повторное использование кода: </w:t>
      </w:r>
      <w:proofErr w:type="spellStart"/>
      <w:r>
        <w:t>Repository</w:t>
      </w:r>
      <w:proofErr w:type="spellEnd"/>
      <w:r>
        <w:t xml:space="preserve"> позволяет использовать один и тот же интерфейс доступа к данным в разных частях вашего приложения. Вы можете повторно использовать </w:t>
      </w:r>
      <w:proofErr w:type="spellStart"/>
      <w:r>
        <w:t>репозиторий</w:t>
      </w:r>
      <w:proofErr w:type="spellEnd"/>
      <w:r>
        <w:t xml:space="preserve"> в различных контекстах, что способствует сокращению дублирования кода и улучшает общую </w:t>
      </w:r>
      <w:proofErr w:type="spellStart"/>
      <w:r>
        <w:t>поддерживаемость</w:t>
      </w:r>
      <w:proofErr w:type="spellEnd"/>
      <w:r>
        <w:t xml:space="preserve"> приложения.</w:t>
      </w:r>
    </w:p>
    <w:p w14:paraId="582B1FB5" w14:textId="71ED9401" w:rsidR="008A323D" w:rsidRDefault="008A323D" w:rsidP="008A323D">
      <w:r>
        <w:t xml:space="preserve">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(Единица работы) является одним из популярных паттернов проектирования, который используется при разработке приложений на ASP.NET и других платформах. Он используется для управления транзакциями и координирования операций записи/чтения в базу данных в рамках одной логической операции.</w:t>
      </w:r>
    </w:p>
    <w:p w14:paraId="186BC43F" w14:textId="246F5BA2" w:rsidR="008A323D" w:rsidRDefault="008A323D" w:rsidP="008A323D">
      <w:r>
        <w:t xml:space="preserve">Основная цель паттерна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заключается в следующем:</w:t>
      </w:r>
    </w:p>
    <w:p w14:paraId="12F298B4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Управление транзакциями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группировать операции записи/чтения в базу данных в рамках одной транзакции. Это обеспечивает атомарность операций, что означает, </w:t>
      </w:r>
      <w:proofErr w:type="gramStart"/>
      <w:r>
        <w:t>что либо</w:t>
      </w:r>
      <w:proofErr w:type="gramEnd"/>
      <w:r>
        <w:t xml:space="preserve"> все операции успешно выполняются и сохраняются, либо ни одна из них не выполняется. Такой подход гарантирует целостность данных и предотвращает возникновение </w:t>
      </w:r>
      <w:proofErr w:type="spellStart"/>
      <w:r>
        <w:t>неконсистентных</w:t>
      </w:r>
      <w:proofErr w:type="spellEnd"/>
      <w:r>
        <w:t xml:space="preserve"> состояний.</w:t>
      </w:r>
    </w:p>
    <w:p w14:paraId="0168539C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Единый контекст работы с данными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редоставляет единый контекст, в рамках которого выполняются операции записи/чтения. Это означает, что все изменения данных, выполненные в рамках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будут сохранены или отменены вместе. Это упрощает кодирование бизнес-логики и уменьшает вероятность ошибок.</w:t>
      </w:r>
    </w:p>
    <w:p w14:paraId="00B885A2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Управление жизненным циклом объектов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отслеживает изменения, внесенные в объекты данных в рамках текущей операции. Он автоматически обновляет состояние объектов и выполняет соответствующие операции сохранения или обновления в базе данных при вызове метода сохранения (</w:t>
      </w:r>
      <w:proofErr w:type="spellStart"/>
      <w:r>
        <w:t>Save</w:t>
      </w:r>
      <w:proofErr w:type="spellEnd"/>
      <w:r>
        <w:t>).</w:t>
      </w:r>
    </w:p>
    <w:p w14:paraId="695AB9F3" w14:textId="21867450" w:rsidR="008A323D" w:rsidRDefault="008A323D" w:rsidP="008A323D">
      <w:pPr>
        <w:pStyle w:val="ab"/>
        <w:numPr>
          <w:ilvl w:val="0"/>
          <w:numId w:val="20"/>
        </w:numPr>
      </w:pPr>
      <w:r>
        <w:t xml:space="preserve">Улучшенная производительность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сократить количество операций чтения/записи в базу данных. Он группирует изменения </w:t>
      </w:r>
      <w:r>
        <w:lastRenderedPageBreak/>
        <w:t>данных и выполняет операцию сохранения в базу данных одним запросом, что может значительно повысить производительность приложения.</w:t>
      </w:r>
    </w:p>
    <w:p w14:paraId="589C7F69" w14:textId="77777777" w:rsidR="008A323D" w:rsidRDefault="008A323D" w:rsidP="008A323D">
      <w:r>
        <w:t xml:space="preserve">Преимущество использования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вместе заключается в том, что они </w:t>
      </w:r>
      <w:proofErr w:type="spellStart"/>
      <w:r>
        <w:t>взаимодополняют</w:t>
      </w:r>
      <w:proofErr w:type="spellEnd"/>
      <w:r>
        <w:t xml:space="preserve"> друг друга и обеспечивают более гибкую и эффективную работу с данными в приложении. Вот несколько основных преимуществ их совместного использования:</w:t>
      </w:r>
    </w:p>
    <w:p w14:paraId="47015725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Разделение ответственностей: Паттерн </w:t>
      </w:r>
      <w:proofErr w:type="spellStart"/>
      <w:r>
        <w:t>Repository</w:t>
      </w:r>
      <w:proofErr w:type="spellEnd"/>
      <w:r>
        <w:t xml:space="preserve"> отвечает за абстрагирование доступа к данным и предоставляет единый интерфейс для работы с различными источниками данных. Он скрывает сложность и специфику работы с данными, что позволяет более удобно разрабатывать и поддерживать код приложения. 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в свою очередь, управляет транзакциями и координирует операции записи/чтения данных в рамках единого контекста. Вместе они позволяют разделить ответственность между уровнями доступа к данным и управлением транзакциями.</w:t>
      </w:r>
    </w:p>
    <w:p w14:paraId="179F6A9E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Упрощенная работа с данными: Комбинированное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обеспечивает единый и удобный способ работы с данными в приложении. </w:t>
      </w:r>
      <w:proofErr w:type="spellStart"/>
      <w:r>
        <w:t>Repository</w:t>
      </w:r>
      <w:proofErr w:type="spellEnd"/>
      <w:r>
        <w:t xml:space="preserve"> предоставляет методы для выполнения операций чтения/записи сущностей, а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контролирует сохранение изменений и выполнение операций в рамках транзакции. Это упрощает разработку, тестирование и поддержку кода приложения.</w:t>
      </w:r>
    </w:p>
    <w:p w14:paraId="3E795989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Целостность данных: 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группировать операции записи/чтения в рамках одной транзакции. Это обеспечивает целостность данных и гарантирует, </w:t>
      </w:r>
      <w:proofErr w:type="gramStart"/>
      <w:r>
        <w:t>что либо</w:t>
      </w:r>
      <w:proofErr w:type="gramEnd"/>
      <w:r>
        <w:t xml:space="preserve"> все изменения будут успешно сохранены, либо ни одно из них не будет применено. Такой подход предотвращает возникновение </w:t>
      </w:r>
      <w:proofErr w:type="spellStart"/>
      <w:r>
        <w:t>неконсистентных</w:t>
      </w:r>
      <w:proofErr w:type="spellEnd"/>
      <w:r>
        <w:t xml:space="preserve"> состояний в базе данных и обеспечивает атомарность операций.</w:t>
      </w:r>
    </w:p>
    <w:p w14:paraId="59119C72" w14:textId="360CF9A7" w:rsidR="008A323D" w:rsidRDefault="008A323D" w:rsidP="008A323D">
      <w:pPr>
        <w:pStyle w:val="ab"/>
        <w:numPr>
          <w:ilvl w:val="0"/>
          <w:numId w:val="21"/>
        </w:numPr>
      </w:pPr>
      <w:r>
        <w:t xml:space="preserve">Гибкость и расширяемость: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легко изменять и заменять источники данных или реализацию доступа к данным без влияния на бизнес-логику приложения. Вы можете легко добавить новый </w:t>
      </w:r>
      <w:proofErr w:type="spellStart"/>
      <w:r>
        <w:t>репозиторий</w:t>
      </w:r>
      <w:proofErr w:type="spellEnd"/>
      <w:r>
        <w:t xml:space="preserve"> или внести изменения в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не затрагивая другие компоненты приложения. Это делает приложение более гибким и расширяемым.</w:t>
      </w:r>
    </w:p>
    <w:p w14:paraId="23901FE0" w14:textId="7F9AB49A" w:rsidR="008A323D" w:rsidRDefault="008A323D" w:rsidP="008A323D">
      <w:r>
        <w:t xml:space="preserve">В целом, совместное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способствует лучшей структурированности кода, улучшению производительности, упрощению работы с данными и обеспечению целостности данных в приложении </w:t>
      </w:r>
      <w:proofErr w:type="spellStart"/>
      <w:r>
        <w:t>агрегатора</w:t>
      </w:r>
      <w:proofErr w:type="spellEnd"/>
      <w:r>
        <w:t xml:space="preserve"> такси на платформе ASP.NET.</w:t>
      </w:r>
    </w:p>
    <w:p w14:paraId="10ABC3C2" w14:textId="6CBB5898" w:rsidR="008A48EE" w:rsidRPr="00790219" w:rsidRDefault="003E75CD" w:rsidP="003E75CD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6EFB41AB" w14:textId="0487741A" w:rsidR="003058AF" w:rsidRDefault="005D55DA" w:rsidP="00CE4C42">
      <w:pPr>
        <w:pStyle w:val="1"/>
      </w:pPr>
      <w:bookmarkStart w:id="7" w:name="_Toc135303706"/>
      <w:r>
        <w:lastRenderedPageBreak/>
        <w:t>Функциональные возможности программы</w:t>
      </w:r>
      <w:bookmarkEnd w:id="7"/>
    </w:p>
    <w:p w14:paraId="3B718606" w14:textId="0537AEED" w:rsidR="00895759" w:rsidRDefault="00895759" w:rsidP="00895759">
      <w:pPr>
        <w:spacing w:line="10" w:lineRule="atLeast"/>
        <w:rPr>
          <w:rFonts w:cs="Times New Roman"/>
        </w:rPr>
      </w:pPr>
    </w:p>
    <w:p w14:paraId="5D238EDC" w14:textId="3FC5E4EC" w:rsidR="00895759" w:rsidRPr="00895759" w:rsidRDefault="00895759" w:rsidP="005E7E78">
      <w:pPr>
        <w:rPr>
          <w:rFonts w:cs="Times New Roman"/>
        </w:rPr>
      </w:pPr>
      <w:r>
        <w:rPr>
          <w:rFonts w:cs="Times New Roman"/>
        </w:rPr>
        <w:t xml:space="preserve">Все возможные варианты использования функций проекта </w:t>
      </w:r>
      <w:proofErr w:type="spellStart"/>
      <w:r>
        <w:rPr>
          <w:rFonts w:cs="Times New Roman"/>
        </w:rPr>
        <w:t>агрегатор</w:t>
      </w:r>
      <w:proofErr w:type="spellEnd"/>
      <w:r>
        <w:rPr>
          <w:rFonts w:cs="Times New Roman"/>
        </w:rPr>
        <w:t xml:space="preserve"> такси пользователем в зависимости от его роли (администратор, клиент) продемонстрированы на </w:t>
      </w:r>
      <w:r>
        <w:rPr>
          <w:rFonts w:cs="Times New Roman"/>
          <w:lang w:val="en-US"/>
        </w:rPr>
        <w:t>use</w:t>
      </w:r>
      <w:r w:rsidRPr="00895759">
        <w:rPr>
          <w:rFonts w:cs="Times New Roman"/>
        </w:rPr>
        <w:t>-</w:t>
      </w:r>
      <w:r>
        <w:rPr>
          <w:rFonts w:cs="Times New Roman"/>
          <w:lang w:val="en-US"/>
        </w:rPr>
        <w:t>case</w:t>
      </w:r>
      <w:r w:rsidRPr="00895759">
        <w:rPr>
          <w:rFonts w:cs="Times New Roman"/>
        </w:rPr>
        <w:t xml:space="preserve"> </w:t>
      </w:r>
      <w:r>
        <w:rPr>
          <w:rFonts w:cs="Times New Roman"/>
        </w:rPr>
        <w:t>диаграмме (приложение В).</w:t>
      </w:r>
    </w:p>
    <w:p w14:paraId="38442277" w14:textId="310A2D31" w:rsidR="00F71589" w:rsidRDefault="00895759" w:rsidP="005E7E78">
      <w:pPr>
        <w:rPr>
          <w:rFonts w:cs="Times New Roman"/>
        </w:rPr>
      </w:pPr>
      <w:r>
        <w:rPr>
          <w:rFonts w:cs="Times New Roman"/>
        </w:rPr>
        <w:t xml:space="preserve">При первом использовании </w:t>
      </w:r>
      <w:proofErr w:type="spellStart"/>
      <w:r>
        <w:rPr>
          <w:rFonts w:cs="Times New Roman"/>
        </w:rPr>
        <w:t>агрегатора</w:t>
      </w:r>
      <w:proofErr w:type="spellEnd"/>
      <w:r>
        <w:rPr>
          <w:rFonts w:cs="Times New Roman"/>
        </w:rPr>
        <w:t xml:space="preserve"> такси, незарегистрированный пользователь попадает на главную </w:t>
      </w:r>
      <w:proofErr w:type="gramStart"/>
      <w:r>
        <w:rPr>
          <w:rFonts w:cs="Times New Roman"/>
        </w:rPr>
        <w:t>страницу</w:t>
      </w:r>
      <w:r w:rsidR="00F71589">
        <w:rPr>
          <w:rFonts w:cs="Times New Roman"/>
        </w:rPr>
        <w:t>(</w:t>
      </w:r>
      <w:proofErr w:type="gramEnd"/>
      <w:r w:rsidR="00F71589">
        <w:rPr>
          <w:rFonts w:cs="Times New Roman"/>
        </w:rPr>
        <w:t>рисунок 1)</w:t>
      </w:r>
      <w:r>
        <w:rPr>
          <w:rFonts w:cs="Times New Roman"/>
        </w:rPr>
        <w:t>, где у него есть возможность перейти на страницу регистрации или страницу входа в аккаунт, если такой существует.</w:t>
      </w:r>
      <w:r w:rsidR="00F71589">
        <w:rPr>
          <w:rFonts w:cs="Times New Roman"/>
        </w:rPr>
        <w:t xml:space="preserve"> Также есть возможность использовать контакты (рисунок 2), которые указаны внизу страниц веб-приложения.</w:t>
      </w:r>
      <w:r>
        <w:rPr>
          <w:rFonts w:cs="Times New Roman"/>
        </w:rPr>
        <w:t xml:space="preserve"> </w:t>
      </w:r>
    </w:p>
    <w:p w14:paraId="6A7C27FB" w14:textId="057D5EDC" w:rsidR="00895759" w:rsidRDefault="00F71589" w:rsidP="00F71589">
      <w:pPr>
        <w:spacing w:line="10" w:lineRule="atLeast"/>
        <w:ind w:firstLine="0"/>
        <w:rPr>
          <w:rFonts w:cs="Times New Roman"/>
        </w:rPr>
      </w:pPr>
      <w:r w:rsidRPr="00F71589">
        <w:rPr>
          <w:rFonts w:cs="Times New Roman"/>
          <w:noProof/>
          <w:lang w:bidi="ar-SA"/>
        </w:rPr>
        <w:drawing>
          <wp:inline distT="0" distB="0" distL="0" distR="0" wp14:anchorId="35ACDE96" wp14:editId="13BDAC0C">
            <wp:extent cx="5939790" cy="3196590"/>
            <wp:effectExtent l="19050" t="19050" r="22860" b="2286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965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5CB416" w14:textId="56903278" w:rsidR="00F71589" w:rsidRDefault="00F71589" w:rsidP="00F71589">
      <w:pPr>
        <w:spacing w:line="10" w:lineRule="atLeast"/>
        <w:ind w:firstLine="0"/>
        <w:rPr>
          <w:rFonts w:cs="Times New Roman"/>
        </w:rPr>
      </w:pPr>
    </w:p>
    <w:p w14:paraId="1D3C1B58" w14:textId="1DDBE2DF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 – Главная страница веб-приложения</w:t>
      </w:r>
    </w:p>
    <w:p w14:paraId="0DF3A623" w14:textId="260EB1B1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</w:p>
    <w:p w14:paraId="1CC3976A" w14:textId="42286947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  <w:r w:rsidRPr="00F71589">
        <w:rPr>
          <w:rFonts w:cs="Times New Roman"/>
          <w:noProof/>
          <w:lang w:bidi="ar-SA"/>
        </w:rPr>
        <w:drawing>
          <wp:inline distT="0" distB="0" distL="0" distR="0" wp14:anchorId="235B91A0" wp14:editId="3DF01053">
            <wp:extent cx="4477375" cy="2238687"/>
            <wp:effectExtent l="0" t="0" r="762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77375" cy="2238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31DD9" w14:textId="6D7CE280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</w:p>
    <w:p w14:paraId="6B0A2C14" w14:textId="67B75DDC" w:rsidR="00F71589" w:rsidRDefault="00F71589" w:rsidP="00F71589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2 – Контакты</w:t>
      </w:r>
    </w:p>
    <w:p w14:paraId="2DD163EA" w14:textId="156AB6D5" w:rsidR="00F71589" w:rsidRDefault="00BA447E" w:rsidP="005E7E78">
      <w:pPr>
        <w:rPr>
          <w:rFonts w:cs="Times New Roman"/>
        </w:rPr>
      </w:pPr>
      <w:r>
        <w:rPr>
          <w:rFonts w:cs="Times New Roman"/>
        </w:rPr>
        <w:lastRenderedPageBreak/>
        <w:t>При нажатии на кнопку логина, пользователю будет предоставлена страница авторизации (рисунок 3).</w:t>
      </w:r>
    </w:p>
    <w:p w14:paraId="0931CEC6" w14:textId="77777777" w:rsidR="00BA447E" w:rsidRDefault="00BA447E" w:rsidP="00F71589">
      <w:pPr>
        <w:spacing w:line="10" w:lineRule="atLeast"/>
        <w:ind w:firstLine="0"/>
        <w:rPr>
          <w:rFonts w:cs="Times New Roman"/>
        </w:rPr>
      </w:pPr>
    </w:p>
    <w:p w14:paraId="48B25737" w14:textId="40FECCD1" w:rsidR="00BA447E" w:rsidRDefault="00BA447E" w:rsidP="00F71589">
      <w:pPr>
        <w:spacing w:line="10" w:lineRule="atLeast"/>
        <w:ind w:firstLine="0"/>
        <w:rPr>
          <w:rFonts w:cs="Times New Roman"/>
        </w:rPr>
      </w:pPr>
      <w:r w:rsidRPr="00BA447E">
        <w:rPr>
          <w:rFonts w:cs="Times New Roman"/>
          <w:noProof/>
          <w:lang w:bidi="ar-SA"/>
        </w:rPr>
        <w:drawing>
          <wp:inline distT="0" distB="0" distL="0" distR="0" wp14:anchorId="7C3AC080" wp14:editId="4DCF0073">
            <wp:extent cx="5939790" cy="3204210"/>
            <wp:effectExtent l="19050" t="19050" r="22860" b="152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042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043A95" w14:textId="329EB0C5" w:rsidR="00BA447E" w:rsidRDefault="00BA447E" w:rsidP="00F71589">
      <w:pPr>
        <w:spacing w:line="10" w:lineRule="atLeast"/>
        <w:ind w:firstLine="0"/>
        <w:rPr>
          <w:rFonts w:cs="Times New Roman"/>
        </w:rPr>
      </w:pPr>
    </w:p>
    <w:p w14:paraId="71AB8F01" w14:textId="5D9A0841" w:rsidR="00A047A7" w:rsidRDefault="00BA447E" w:rsidP="00A047A7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3 – Страница авторизации</w:t>
      </w:r>
    </w:p>
    <w:p w14:paraId="110EF1E1" w14:textId="05620C26" w:rsidR="00BA447E" w:rsidRDefault="00BA447E" w:rsidP="00BA447E">
      <w:pPr>
        <w:spacing w:line="10" w:lineRule="atLeast"/>
        <w:ind w:firstLine="0"/>
        <w:rPr>
          <w:rFonts w:cs="Times New Roman"/>
        </w:rPr>
      </w:pPr>
    </w:p>
    <w:p w14:paraId="401F8464" w14:textId="3B20C3BB" w:rsidR="00BA447E" w:rsidRDefault="00BA447E" w:rsidP="005E7E78">
      <w:pPr>
        <w:rPr>
          <w:rFonts w:cs="Times New Roman"/>
        </w:rPr>
      </w:pPr>
      <w:r>
        <w:rPr>
          <w:rFonts w:cs="Times New Roman"/>
        </w:rPr>
        <w:t xml:space="preserve">При нажатии на кнопку зарегистрироваться или при нажатии кнопки </w:t>
      </w:r>
      <w:r>
        <w:rPr>
          <w:rFonts w:cs="Times New Roman"/>
          <w:lang w:val="en-US"/>
        </w:rPr>
        <w:t>Sign</w:t>
      </w:r>
      <w:r w:rsidRPr="00BA447E">
        <w:rPr>
          <w:rFonts w:cs="Times New Roman"/>
        </w:rPr>
        <w:t xml:space="preserve"> </w:t>
      </w:r>
      <w:r>
        <w:rPr>
          <w:rFonts w:cs="Times New Roman"/>
          <w:lang w:val="en-US"/>
        </w:rPr>
        <w:t>up</w:t>
      </w:r>
      <w:r w:rsidRPr="00BA447E">
        <w:rPr>
          <w:rFonts w:cs="Times New Roman"/>
        </w:rPr>
        <w:t xml:space="preserve"> </w:t>
      </w:r>
      <w:r>
        <w:rPr>
          <w:rFonts w:cs="Times New Roman"/>
        </w:rPr>
        <w:t xml:space="preserve">на страницу авторизации </w:t>
      </w:r>
      <w:r w:rsidRPr="00BA447E">
        <w:rPr>
          <w:rFonts w:cs="Times New Roman"/>
        </w:rPr>
        <w:t>(</w:t>
      </w:r>
      <w:r>
        <w:rPr>
          <w:rFonts w:cs="Times New Roman"/>
        </w:rPr>
        <w:t>рисунок 3</w:t>
      </w:r>
      <w:r w:rsidRPr="00BA447E">
        <w:rPr>
          <w:rFonts w:cs="Times New Roman"/>
        </w:rPr>
        <w:t>)</w:t>
      </w:r>
      <w:r>
        <w:rPr>
          <w:rFonts w:cs="Times New Roman"/>
        </w:rPr>
        <w:t>, пользователя перекинет на страницу регистрации (рисунок 4).</w:t>
      </w:r>
    </w:p>
    <w:p w14:paraId="7301A4F0" w14:textId="77777777" w:rsidR="00220E79" w:rsidRDefault="00220E79" w:rsidP="00220E79">
      <w:pPr>
        <w:spacing w:line="10" w:lineRule="atLeast"/>
        <w:ind w:firstLine="708"/>
        <w:rPr>
          <w:rFonts w:cs="Times New Roman"/>
        </w:rPr>
      </w:pPr>
    </w:p>
    <w:p w14:paraId="31710AE9" w14:textId="7BB1D157" w:rsidR="00BA447E" w:rsidRDefault="00BA447E" w:rsidP="00BA447E">
      <w:pPr>
        <w:spacing w:line="10" w:lineRule="atLeast"/>
        <w:ind w:firstLine="0"/>
        <w:rPr>
          <w:rFonts w:cs="Times New Roman"/>
        </w:rPr>
      </w:pPr>
      <w:r w:rsidRPr="00BA447E">
        <w:rPr>
          <w:rFonts w:cs="Times New Roman"/>
          <w:noProof/>
          <w:lang w:bidi="ar-SA"/>
        </w:rPr>
        <w:drawing>
          <wp:inline distT="0" distB="0" distL="0" distR="0" wp14:anchorId="11EA594B" wp14:editId="61D248AE">
            <wp:extent cx="5939790" cy="3013710"/>
            <wp:effectExtent l="19050" t="19050" r="22860" b="152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137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B8E426" w14:textId="79CD9592" w:rsidR="00BA447E" w:rsidRDefault="00BA447E" w:rsidP="00BA447E">
      <w:pPr>
        <w:spacing w:line="10" w:lineRule="atLeast"/>
        <w:ind w:firstLine="0"/>
        <w:rPr>
          <w:rFonts w:cs="Times New Roman"/>
        </w:rPr>
      </w:pPr>
    </w:p>
    <w:p w14:paraId="5EEFE910" w14:textId="3180D637" w:rsidR="00BA447E" w:rsidRPr="00BA447E" w:rsidRDefault="00BA447E" w:rsidP="00BA447E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4 – Страница регистрации</w:t>
      </w:r>
    </w:p>
    <w:p w14:paraId="362CB014" w14:textId="2B629C45" w:rsidR="00BA447E" w:rsidRDefault="00BA447E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lastRenderedPageBreak/>
        <w:t>После успешной регистрации или входа в аккаунт</w:t>
      </w:r>
      <w:r w:rsidR="00A047A7">
        <w:rPr>
          <w:lang w:eastAsia="en-US" w:bidi="ar-SA"/>
        </w:rPr>
        <w:t xml:space="preserve"> (за клиента)</w:t>
      </w:r>
      <w:r>
        <w:rPr>
          <w:lang w:eastAsia="en-US" w:bidi="ar-SA"/>
        </w:rPr>
        <w:t>, пользователь может совершить заказ такси (рисунок 5).</w:t>
      </w:r>
    </w:p>
    <w:p w14:paraId="7D376CA4" w14:textId="5E90EDDB" w:rsidR="00BA447E" w:rsidRDefault="00BA447E" w:rsidP="00BA447E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BA447E">
        <w:rPr>
          <w:noProof/>
          <w:lang w:bidi="ar-SA"/>
        </w:rPr>
        <w:drawing>
          <wp:inline distT="0" distB="0" distL="0" distR="0" wp14:anchorId="7901D374" wp14:editId="677BCC9F">
            <wp:extent cx="5939790" cy="3249930"/>
            <wp:effectExtent l="19050" t="19050" r="22860" b="266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499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0038E83" w14:textId="226CE441" w:rsidR="00BA447E" w:rsidRDefault="00BA447E" w:rsidP="00BA447E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5 – Страница оформления заказа такси</w:t>
      </w:r>
    </w:p>
    <w:p w14:paraId="467D5AF8" w14:textId="77777777" w:rsidR="00A047A7" w:rsidRDefault="00A047A7" w:rsidP="00BA447E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3DFEEE66" w14:textId="71AB7CDE" w:rsidR="00220E79" w:rsidRDefault="00BA447E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t>После успешного оформления заказа, пользовател</w:t>
      </w:r>
      <w:r w:rsidR="00220E79">
        <w:rPr>
          <w:lang w:eastAsia="en-US" w:bidi="ar-SA"/>
        </w:rPr>
        <w:t xml:space="preserve">я перекинет на страницу подтверждения заказа (рисунок 6). </w:t>
      </w:r>
    </w:p>
    <w:p w14:paraId="13B778DF" w14:textId="5AE23859" w:rsidR="00220E79" w:rsidRDefault="00220E79" w:rsidP="00BA447E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220E79">
        <w:rPr>
          <w:noProof/>
          <w:lang w:bidi="ar-SA"/>
        </w:rPr>
        <w:drawing>
          <wp:inline distT="0" distB="0" distL="0" distR="0" wp14:anchorId="3AA45A6D" wp14:editId="7992FBE8">
            <wp:extent cx="5939790" cy="3376295"/>
            <wp:effectExtent l="19050" t="19050" r="22860" b="146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762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823547" w14:textId="4F0C792F" w:rsidR="00220E79" w:rsidRDefault="00220E79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6 – Страница подтверждения заказа</w:t>
      </w:r>
    </w:p>
    <w:p w14:paraId="20764E1E" w14:textId="18913A47" w:rsidR="00220E79" w:rsidRDefault="00220E79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lastRenderedPageBreak/>
        <w:t>На странице подтверждения заказа пользователь увидит всю дополнительную информацию о заказе, такую как цена, расстояние, время, карту маршрута.</w:t>
      </w:r>
      <w:r w:rsidRPr="00220E79">
        <w:rPr>
          <w:lang w:eastAsia="en-US" w:bidi="ar-SA"/>
        </w:rPr>
        <w:t xml:space="preserve"> </w:t>
      </w:r>
      <w:r>
        <w:rPr>
          <w:lang w:val="en-US" w:eastAsia="en-US" w:bidi="ar-SA"/>
        </w:rPr>
        <w:t>T</w:t>
      </w:r>
      <w:proofErr w:type="spellStart"/>
      <w:r>
        <w:rPr>
          <w:lang w:eastAsia="en-US" w:bidi="ar-SA"/>
        </w:rPr>
        <w:t>ак</w:t>
      </w:r>
      <w:proofErr w:type="spellEnd"/>
      <w:r w:rsidRPr="00220E79">
        <w:rPr>
          <w:lang w:eastAsia="en-US" w:bidi="ar-SA"/>
        </w:rPr>
        <w:t xml:space="preserve"> </w:t>
      </w:r>
      <w:r>
        <w:rPr>
          <w:lang w:eastAsia="en-US" w:bidi="ar-SA"/>
        </w:rPr>
        <w:t>же пользователю будет предложено подтвердить заказ или отменить его. Если пользователь решит отменить заказ, то его перекинет снова на страницу оформления заказа (рисунок 5), а если пользователь подтвердить заказ, то его перекинет на главную страницу (рисунок 1) и заказ будет успешно принят.</w:t>
      </w:r>
    </w:p>
    <w:p w14:paraId="0683F11D" w14:textId="3A94971B" w:rsidR="00A047A7" w:rsidRDefault="00220E79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t>Пользователю также доступна кнопка просмотра всех его совершенных заказов (рисунок 7).</w:t>
      </w:r>
    </w:p>
    <w:p w14:paraId="20840F87" w14:textId="69A37094" w:rsidR="00A047A7" w:rsidRDefault="00220E79" w:rsidP="00220E79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220E79">
        <w:rPr>
          <w:noProof/>
          <w:lang w:bidi="ar-SA"/>
        </w:rPr>
        <w:drawing>
          <wp:inline distT="0" distB="0" distL="0" distR="0" wp14:anchorId="6929E749" wp14:editId="4BA71B7F">
            <wp:extent cx="5939790" cy="1176655"/>
            <wp:effectExtent l="19050" t="19050" r="22860" b="2349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766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22DDE5" w14:textId="77777777" w:rsidR="00A047A7" w:rsidRPr="00220E79" w:rsidRDefault="00A047A7" w:rsidP="00220E79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</w:p>
    <w:p w14:paraId="72CFA4BD" w14:textId="7216C5F5" w:rsidR="00A047A7" w:rsidRDefault="00220E79" w:rsidP="005E7E78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7 – Страница просмотра всех заказов</w:t>
      </w:r>
    </w:p>
    <w:p w14:paraId="6EB5413C" w14:textId="77777777" w:rsidR="005E7E78" w:rsidRDefault="005E7E78" w:rsidP="005E7E78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43D18255" w14:textId="5781CBC6" w:rsidR="00A047A7" w:rsidRDefault="00A047A7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t>При переходе на страницу профиля (рисунок 8), пользователю станут доступны функции редактирования профиля, выбор фото и удаления профиля.</w:t>
      </w:r>
    </w:p>
    <w:p w14:paraId="6034DE50" w14:textId="016FDDB8" w:rsidR="00A047A7" w:rsidRDefault="00A047A7" w:rsidP="00A047A7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 w:rsidRPr="00A047A7">
        <w:rPr>
          <w:noProof/>
          <w:lang w:bidi="ar-SA"/>
        </w:rPr>
        <w:drawing>
          <wp:inline distT="0" distB="0" distL="0" distR="0" wp14:anchorId="32959D98" wp14:editId="279E7DE4">
            <wp:extent cx="5939790" cy="3002280"/>
            <wp:effectExtent l="19050" t="19050" r="22860" b="266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022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560E69" w14:textId="77777777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7FB5DF42" w14:textId="1E55FE5D" w:rsidR="00A047A7" w:rsidRPr="00220E79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8 – Страница профиля</w:t>
      </w:r>
    </w:p>
    <w:p w14:paraId="043B9411" w14:textId="01987287" w:rsidR="00220E79" w:rsidRDefault="00220E79" w:rsidP="005E7E78">
      <w:pPr>
        <w:widowControl/>
        <w:suppressAutoHyphens w:val="0"/>
        <w:spacing w:after="160"/>
        <w:rPr>
          <w:lang w:eastAsia="en-US" w:bidi="ar-SA"/>
        </w:rPr>
      </w:pPr>
      <w:r>
        <w:rPr>
          <w:lang w:eastAsia="en-US" w:bidi="ar-SA"/>
        </w:rPr>
        <w:lastRenderedPageBreak/>
        <w:t>При нажатии на кнопку выхода, пользователя перекинет на страницу на главную страницу (рисунок 1) и он благополучно выйдет из своего аккаунта.</w:t>
      </w:r>
    </w:p>
    <w:p w14:paraId="2297E42D" w14:textId="40447709" w:rsidR="005D6A34" w:rsidRDefault="00A047A7" w:rsidP="005E7E78">
      <w:pPr>
        <w:widowControl/>
        <w:suppressAutoHyphens w:val="0"/>
        <w:spacing w:after="160"/>
        <w:jc w:val="left"/>
        <w:rPr>
          <w:lang w:eastAsia="en-US" w:bidi="ar-SA"/>
        </w:rPr>
      </w:pPr>
      <w:r>
        <w:rPr>
          <w:lang w:eastAsia="en-US" w:bidi="ar-SA"/>
        </w:rPr>
        <w:t>При входе в аккаунт администратора, ему доступны просмотр всех пользователей (рисунок 9), просмотр всех клиентов (рисунок 10), добавление пользователя (рисунок 11), изменения пользователя (рисунок 12) и просмотр всех заказов пользователя (рисунок 7).</w:t>
      </w:r>
    </w:p>
    <w:p w14:paraId="1D9768CB" w14:textId="77777777" w:rsidR="005D6A34" w:rsidRDefault="005D6A34" w:rsidP="005D6A34">
      <w:pPr>
        <w:widowControl/>
        <w:suppressAutoHyphens w:val="0"/>
        <w:spacing w:after="160" w:line="259" w:lineRule="auto"/>
        <w:ind w:firstLine="708"/>
        <w:jc w:val="left"/>
        <w:rPr>
          <w:lang w:eastAsia="en-US" w:bidi="ar-SA"/>
        </w:rPr>
      </w:pPr>
    </w:p>
    <w:p w14:paraId="20B03289" w14:textId="18400F98" w:rsidR="00A047A7" w:rsidRDefault="00A047A7" w:rsidP="00A047A7">
      <w:pPr>
        <w:widowControl/>
        <w:suppressAutoHyphens w:val="0"/>
        <w:spacing w:after="160" w:line="259" w:lineRule="auto"/>
        <w:ind w:firstLine="0"/>
        <w:jc w:val="left"/>
        <w:rPr>
          <w:lang w:val="en-US" w:eastAsia="en-US" w:bidi="ar-SA"/>
        </w:rPr>
      </w:pPr>
      <w:r w:rsidRPr="00A047A7">
        <w:rPr>
          <w:noProof/>
          <w:lang w:bidi="ar-SA"/>
        </w:rPr>
        <w:drawing>
          <wp:inline distT="0" distB="0" distL="0" distR="0" wp14:anchorId="54C464EF" wp14:editId="77FC9A78">
            <wp:extent cx="5939790" cy="2265045"/>
            <wp:effectExtent l="19050" t="19050" r="22860" b="209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2650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A303A5" w14:textId="77777777" w:rsidR="005D6A34" w:rsidRDefault="005D6A34" w:rsidP="00A047A7">
      <w:pPr>
        <w:widowControl/>
        <w:suppressAutoHyphens w:val="0"/>
        <w:spacing w:after="160" w:line="259" w:lineRule="auto"/>
        <w:ind w:firstLine="0"/>
        <w:jc w:val="left"/>
        <w:rPr>
          <w:lang w:val="en-US" w:eastAsia="en-US" w:bidi="ar-SA"/>
        </w:rPr>
      </w:pPr>
    </w:p>
    <w:p w14:paraId="56494A66" w14:textId="648F351A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9 – Страница просмотра всех пользователей</w:t>
      </w:r>
    </w:p>
    <w:p w14:paraId="64F518C9" w14:textId="29C4B7E7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7ACFED6F" w14:textId="44CFD172" w:rsidR="00A047A7" w:rsidRDefault="00A047A7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 w:rsidRPr="00A047A7">
        <w:rPr>
          <w:noProof/>
          <w:lang w:bidi="ar-SA"/>
        </w:rPr>
        <w:drawing>
          <wp:inline distT="0" distB="0" distL="0" distR="0" wp14:anchorId="72173B6A" wp14:editId="632BB435">
            <wp:extent cx="5939790" cy="1953895"/>
            <wp:effectExtent l="19050" t="19050" r="22860" b="273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538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3A2C9AB" w14:textId="77777777" w:rsidR="005D6A34" w:rsidRDefault="005D6A34" w:rsidP="00A047A7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6924A7E7" w14:textId="642A64DC" w:rsidR="005D6A34" w:rsidRDefault="00A047A7" w:rsidP="00450BCB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0 – Страница просмотра всех клиентов</w:t>
      </w:r>
    </w:p>
    <w:p w14:paraId="3FC7BFC2" w14:textId="298FB64F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 w:rsidRPr="005D6A34">
        <w:rPr>
          <w:noProof/>
          <w:lang w:bidi="ar-SA"/>
        </w:rPr>
        <w:lastRenderedPageBreak/>
        <w:drawing>
          <wp:inline distT="0" distB="0" distL="0" distR="0" wp14:anchorId="0B24ACF9" wp14:editId="2FE9430A">
            <wp:extent cx="5939790" cy="3338830"/>
            <wp:effectExtent l="19050" t="19050" r="22860" b="139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388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951C4BA" w14:textId="77777777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</w:p>
    <w:p w14:paraId="4ECC1347" w14:textId="48293E06" w:rsidR="005D6A34" w:rsidRDefault="005D6A34" w:rsidP="005D6A34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1 – Страница добавления пользователя</w:t>
      </w:r>
    </w:p>
    <w:p w14:paraId="713D4604" w14:textId="77777777" w:rsidR="005D6A34" w:rsidRPr="005D6A34" w:rsidRDefault="005D6A34" w:rsidP="005D6A34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3DBB190A" w14:textId="22EB2AC3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 w:rsidRPr="005D6A34">
        <w:rPr>
          <w:noProof/>
          <w:lang w:bidi="ar-SA"/>
        </w:rPr>
        <w:drawing>
          <wp:inline distT="0" distB="0" distL="0" distR="0" wp14:anchorId="2B7D4123" wp14:editId="15D1A68A">
            <wp:extent cx="5939790" cy="3218180"/>
            <wp:effectExtent l="19050" t="19050" r="22860" b="2032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181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D4350F" w14:textId="5D5C6D09" w:rsidR="005D6A34" w:rsidRDefault="005D6A34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</w:p>
    <w:p w14:paraId="54BFD1A7" w14:textId="77777777" w:rsidR="00423326" w:rsidRDefault="005D6A34" w:rsidP="00423326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2 – Страница изменения данных пользователя</w:t>
      </w:r>
    </w:p>
    <w:p w14:paraId="5C5D40DF" w14:textId="4B59F2AE" w:rsidR="005D6A34" w:rsidRPr="00423326" w:rsidRDefault="005D6A34" w:rsidP="00423326">
      <w:pPr>
        <w:widowControl/>
        <w:suppressAutoHyphens w:val="0"/>
        <w:spacing w:after="160" w:line="259" w:lineRule="auto"/>
        <w:ind w:firstLine="0"/>
        <w:rPr>
          <w:lang w:eastAsia="en-US" w:bidi="ar-SA"/>
        </w:rPr>
      </w:pPr>
      <w:r>
        <w:rPr>
          <w:lang w:eastAsia="en-US" w:bidi="ar-SA"/>
        </w:rPr>
        <w:br w:type="page"/>
      </w:r>
    </w:p>
    <w:p w14:paraId="70A93ACB" w14:textId="7519589B" w:rsidR="007B201C" w:rsidRPr="006D320E" w:rsidRDefault="3F69BB2C" w:rsidP="00790219">
      <w:pPr>
        <w:pStyle w:val="1"/>
      </w:pPr>
      <w:bookmarkStart w:id="8" w:name="_Toc135303707"/>
      <w:r>
        <w:lastRenderedPageBreak/>
        <w:t>Архитектура разрабатываемой программы</w:t>
      </w:r>
      <w:bookmarkEnd w:id="8"/>
    </w:p>
    <w:p w14:paraId="5E0B5831" w14:textId="77777777" w:rsidR="00450BCB" w:rsidRDefault="00450BCB" w:rsidP="00450BCB">
      <w:pPr>
        <w:ind w:firstLine="708"/>
        <w:rPr>
          <w:lang w:eastAsia="en-US" w:bidi="ar-SA"/>
        </w:rPr>
      </w:pPr>
    </w:p>
    <w:p w14:paraId="0624CBFA" w14:textId="09D57C39" w:rsidR="00450BCB" w:rsidRDefault="00E3144A" w:rsidP="00450BCB">
      <w:pPr>
        <w:ind w:firstLine="708"/>
        <w:rPr>
          <w:lang w:eastAsia="en-US" w:bidi="ar-SA"/>
        </w:rPr>
      </w:pPr>
      <w:r>
        <w:rPr>
          <w:lang w:eastAsia="en-US" w:bidi="ar-SA"/>
        </w:rPr>
        <w:t xml:space="preserve">Как отмечалось ранее, в основе веб-приложения </w:t>
      </w:r>
      <w:proofErr w:type="spellStart"/>
      <w:r>
        <w:rPr>
          <w:lang w:eastAsia="en-US" w:bidi="ar-SA"/>
        </w:rPr>
        <w:t>агрегатор</w:t>
      </w:r>
      <w:proofErr w:type="spellEnd"/>
      <w:r>
        <w:rPr>
          <w:lang w:eastAsia="en-US" w:bidi="ar-SA"/>
        </w:rPr>
        <w:t xml:space="preserve"> такси лежат основные принципы объектно-ориентированного программирования</w:t>
      </w:r>
      <w:r w:rsidR="00450BCB">
        <w:rPr>
          <w:lang w:eastAsia="en-US" w:bidi="ar-SA"/>
        </w:rPr>
        <w:t xml:space="preserve"> (ООП)</w:t>
      </w:r>
      <w:r>
        <w:rPr>
          <w:lang w:eastAsia="en-US" w:bidi="ar-SA"/>
        </w:rPr>
        <w:t xml:space="preserve">, принципы </w:t>
      </w:r>
      <w:r>
        <w:rPr>
          <w:lang w:val="en-US" w:eastAsia="en-US" w:bidi="ar-SA"/>
        </w:rPr>
        <w:t>SOLID</w:t>
      </w:r>
      <w:r w:rsidR="00450BCB">
        <w:rPr>
          <w:lang w:eastAsia="en-US" w:bidi="ar-SA"/>
        </w:rPr>
        <w:t xml:space="preserve">. </w:t>
      </w:r>
    </w:p>
    <w:p w14:paraId="497311A0" w14:textId="2DC65B39" w:rsidR="00450BCB" w:rsidRDefault="00450BCB" w:rsidP="00450BCB">
      <w:pPr>
        <w:ind w:firstLine="708"/>
      </w:pPr>
      <w:r w:rsidRPr="00450BCB">
        <w:t xml:space="preserve">Архитектура разрабатываемой программы </w:t>
      </w:r>
      <w:proofErr w:type="spellStart"/>
      <w:r w:rsidRPr="00450BCB">
        <w:t>агрегатора</w:t>
      </w:r>
      <w:proofErr w:type="spellEnd"/>
      <w:r w:rsidRPr="00450BCB">
        <w:t xml:space="preserve"> такси будет основана на многоуровневой архитектуре, которая включает следующие уровни: DAL (</w:t>
      </w:r>
      <w:proofErr w:type="spellStart"/>
      <w:r w:rsidRPr="00450BCB">
        <w:t>Data</w:t>
      </w:r>
      <w:proofErr w:type="spellEnd"/>
      <w:r w:rsidRPr="00450BCB">
        <w:t xml:space="preserve"> </w:t>
      </w:r>
      <w:proofErr w:type="spellStart"/>
      <w:r w:rsidRPr="00450BCB">
        <w:t>Access</w:t>
      </w:r>
      <w:proofErr w:type="spellEnd"/>
      <w:r w:rsidRPr="00450BCB">
        <w:t xml:space="preserve"> </w:t>
      </w:r>
      <w:proofErr w:type="spellStart"/>
      <w:r w:rsidRPr="00450BCB">
        <w:t>Layer</w:t>
      </w:r>
      <w:proofErr w:type="spellEnd"/>
      <w:r w:rsidRPr="00450BCB">
        <w:t xml:space="preserve">), </w:t>
      </w:r>
      <w:proofErr w:type="spellStart"/>
      <w:r w:rsidRPr="00450BCB">
        <w:t>Domain</w:t>
      </w:r>
      <w:proofErr w:type="spellEnd"/>
      <w:r w:rsidRPr="00450BCB">
        <w:t>, WEB (</w:t>
      </w:r>
      <w:proofErr w:type="spellStart"/>
      <w:r w:rsidRPr="00450BCB">
        <w:t>Presentation</w:t>
      </w:r>
      <w:proofErr w:type="spellEnd"/>
      <w:r w:rsidRPr="00450BCB">
        <w:t xml:space="preserve"> </w:t>
      </w:r>
      <w:proofErr w:type="spellStart"/>
      <w:r w:rsidRPr="00450BCB">
        <w:t>Layer</w:t>
      </w:r>
      <w:proofErr w:type="spellEnd"/>
      <w:r w:rsidRPr="00450BCB">
        <w:t>) и BLL (</w:t>
      </w:r>
      <w:proofErr w:type="spellStart"/>
      <w:r w:rsidRPr="00450BCB">
        <w:t>Business</w:t>
      </w:r>
      <w:proofErr w:type="spellEnd"/>
      <w:r w:rsidRPr="00450BCB">
        <w:t xml:space="preserve"> </w:t>
      </w:r>
      <w:proofErr w:type="spellStart"/>
      <w:r w:rsidRPr="00450BCB">
        <w:t>Logic</w:t>
      </w:r>
      <w:proofErr w:type="spellEnd"/>
      <w:r w:rsidRPr="00450BCB">
        <w:t xml:space="preserve"> </w:t>
      </w:r>
      <w:proofErr w:type="spellStart"/>
      <w:r w:rsidRPr="00450BCB">
        <w:t>Layer</w:t>
      </w:r>
      <w:proofErr w:type="spellEnd"/>
      <w:r w:rsidRPr="00450BCB">
        <w:t>). Каждый уровень выполняет определенные функции и отвечает за определенные аспекты разработки</w:t>
      </w:r>
      <w:r>
        <w:t>.</w:t>
      </w:r>
    </w:p>
    <w:p w14:paraId="5E7804B5" w14:textId="77777777" w:rsidR="00450BCB" w:rsidRDefault="00450BCB" w:rsidP="00450BCB">
      <w:pPr>
        <w:pStyle w:val="ab"/>
        <w:numPr>
          <w:ilvl w:val="0"/>
          <w:numId w:val="22"/>
        </w:numPr>
      </w:pPr>
      <w:r>
        <w:t>Уровень доступа к данным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, DAL): Этот уровень отвечает за взаимодействие с базой данных или другими источниками данных. Здесь располагаются компоненты, отвечающие за выполнение операций чтения и записи данных. DAL предоставляет абстракцию доступа к данным и скрывает детали работы с конкретными источниками данных. Он включает в себя </w:t>
      </w:r>
      <w:proofErr w:type="spellStart"/>
      <w:r>
        <w:t>репозитории</w:t>
      </w:r>
      <w:proofErr w:type="spellEnd"/>
      <w:r>
        <w:t>, которые предоставляют методы для выполнения операций CRUD (</w:t>
      </w:r>
      <w:proofErr w:type="spellStart"/>
      <w:r>
        <w:t>Create</w:t>
      </w:r>
      <w:proofErr w:type="spellEnd"/>
      <w:r>
        <w:t xml:space="preserve">, </w:t>
      </w:r>
      <w:proofErr w:type="spellStart"/>
      <w:r>
        <w:t>Read</w:t>
      </w:r>
      <w:proofErr w:type="spellEnd"/>
      <w:r>
        <w:t xml:space="preserve">, </w:t>
      </w:r>
      <w:proofErr w:type="spellStart"/>
      <w:r>
        <w:t>Update</w:t>
      </w:r>
      <w:proofErr w:type="spellEnd"/>
      <w:r>
        <w:t xml:space="preserve">, </w:t>
      </w:r>
      <w:proofErr w:type="spellStart"/>
      <w:r>
        <w:t>Delete</w:t>
      </w:r>
      <w:proofErr w:type="spellEnd"/>
      <w:r>
        <w:t>) над сущностями приложения.</w:t>
      </w:r>
    </w:p>
    <w:p w14:paraId="3D598EF0" w14:textId="77777777" w:rsidR="00450BCB" w:rsidRDefault="00450BCB" w:rsidP="00450BCB">
      <w:pPr>
        <w:pStyle w:val="ab"/>
        <w:numPr>
          <w:ilvl w:val="0"/>
          <w:numId w:val="22"/>
        </w:numPr>
      </w:pPr>
      <w:r>
        <w:t>Уровень бизнес-логики (</w:t>
      </w:r>
      <w:proofErr w:type="spellStart"/>
      <w:r>
        <w:t>Business</w:t>
      </w:r>
      <w:proofErr w:type="spellEnd"/>
      <w:r>
        <w:t xml:space="preserve"> </w:t>
      </w:r>
      <w:proofErr w:type="spellStart"/>
      <w:r>
        <w:t>Logic</w:t>
      </w:r>
      <w:proofErr w:type="spellEnd"/>
      <w:r>
        <w:t xml:space="preserve"> </w:t>
      </w:r>
      <w:proofErr w:type="spellStart"/>
      <w:r>
        <w:t>Layer</w:t>
      </w:r>
      <w:proofErr w:type="spellEnd"/>
      <w:r>
        <w:t>, BLL): На этом уровне содержится бизнес-логика приложения, которая определяет правила и процессы работы с данными. Здесь располагаются компоненты, отвечающие за обработку и манипуляцию данными, а также за принятие бизнес-решений. BLL обычно содержит сервисы или менеджеры, которые предоставляют методы для выполнения сложных операций, комбинируя функциональность DAL.</w:t>
      </w:r>
    </w:p>
    <w:p w14:paraId="2FCD5858" w14:textId="77777777" w:rsidR="00450BCB" w:rsidRDefault="00450BCB" w:rsidP="00450BCB">
      <w:pPr>
        <w:pStyle w:val="ab"/>
        <w:numPr>
          <w:ilvl w:val="0"/>
          <w:numId w:val="22"/>
        </w:numPr>
      </w:pPr>
      <w:r>
        <w:t>Уровень доменной модели (</w:t>
      </w:r>
      <w:proofErr w:type="spellStart"/>
      <w:r>
        <w:t>Domain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): Этот уровень отражает структуру и поведение основных сущностей предметной области приложения. Здесь определены классы, представляющие объекты, с которыми работает приложение (например, таксисты, клиенты, заказы и т.д.). Доменная модель отражает основные понятия и связи между ними в предметной области и может включать в себя </w:t>
      </w:r>
      <w:proofErr w:type="spellStart"/>
      <w:r>
        <w:t>валидацию</w:t>
      </w:r>
      <w:proofErr w:type="spellEnd"/>
      <w:r>
        <w:t xml:space="preserve"> данных и бизнес-правила.</w:t>
      </w:r>
    </w:p>
    <w:p w14:paraId="73C2E28F" w14:textId="77777777" w:rsidR="00450BCB" w:rsidRDefault="00450BCB" w:rsidP="00450BCB">
      <w:pPr>
        <w:pStyle w:val="ab"/>
        <w:numPr>
          <w:ilvl w:val="0"/>
          <w:numId w:val="22"/>
        </w:numPr>
      </w:pPr>
      <w:r>
        <w:t>Уровень веб-интерфейса (</w:t>
      </w:r>
      <w:proofErr w:type="spellStart"/>
      <w:r>
        <w:t>Web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): Это уровень отвечает за представление данных и взаимодействие с пользователем. Здесь располагаются компоненты, связанные с веб-интерфейсом приложения, такие как контроллеры (для обработки запросов пользователя), представления (для отображения данных) и модели (для передачи данных между представлением и контроллером). </w:t>
      </w:r>
      <w:proofErr w:type="spellStart"/>
      <w:r>
        <w:t>Web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 связывает пользовательский интерфейс с бизнес-логикой, обрабатывает входящие запросы и отображает данные пользователю.</w:t>
      </w:r>
    </w:p>
    <w:p w14:paraId="53F6D854" w14:textId="77777777" w:rsidR="00450BCB" w:rsidRDefault="00450BCB" w:rsidP="00450BCB">
      <w:pPr>
        <w:ind w:firstLine="708"/>
      </w:pPr>
    </w:p>
    <w:p w14:paraId="167A89CE" w14:textId="7443468F" w:rsidR="00450BCB" w:rsidRDefault="00450BCB" w:rsidP="00450BCB">
      <w:pPr>
        <w:ind w:firstLine="708"/>
      </w:pPr>
      <w:r>
        <w:lastRenderedPageBreak/>
        <w:t>Преимущества многоуровневой архитектуры:</w:t>
      </w:r>
    </w:p>
    <w:p w14:paraId="76054F11" w14:textId="77777777" w:rsidR="00450BCB" w:rsidRDefault="00450BCB" w:rsidP="00450BCB">
      <w:pPr>
        <w:pStyle w:val="ab"/>
        <w:numPr>
          <w:ilvl w:val="0"/>
          <w:numId w:val="23"/>
        </w:numPr>
      </w:pPr>
      <w:r>
        <w:t>Разделение ответственностей: Многоуровневая архитектура позволяет ясно разделить функциональность приложения на логические компоненты и слои, что облегчает понимание и поддержку кода. Каждый уровень имеет свою специфическую задачу и ответственность.</w:t>
      </w:r>
    </w:p>
    <w:p w14:paraId="44B737F6" w14:textId="0F421A13" w:rsidR="00450BCB" w:rsidRDefault="00450BCB" w:rsidP="00450BCB">
      <w:pPr>
        <w:pStyle w:val="ab"/>
        <w:numPr>
          <w:ilvl w:val="0"/>
          <w:numId w:val="23"/>
        </w:numPr>
      </w:pPr>
      <w:r>
        <w:t>Повторное использование кода: Хорошо структурированная многоуровневая архитектура способствует повторному использованию кода. Например, DAL может быть использован в различных частях приложения для доступа к данным, а BLL может предоставлять повторно используемую бизнес-логику для разных сценариев.</w:t>
      </w:r>
    </w:p>
    <w:p w14:paraId="43EAAAB7" w14:textId="77777777" w:rsidR="00450BCB" w:rsidRDefault="00450BCB" w:rsidP="00450BCB">
      <w:pPr>
        <w:pStyle w:val="ab"/>
        <w:numPr>
          <w:ilvl w:val="0"/>
          <w:numId w:val="23"/>
        </w:numPr>
      </w:pPr>
      <w:r>
        <w:t>Тестирование и поддержка: Разделение кода на уровни упрощает тестирование отдельных компонентов и модулей приложения. Каждый уровень может быть протестирован отдельно, что способствует обнаружению и исправлению ошибок. Кроме того, при поддержке и расширении приложения, изменения могут быть внесены в отдельные уровни без затрагивания других.</w:t>
      </w:r>
    </w:p>
    <w:p w14:paraId="1CA3F9DC" w14:textId="77777777" w:rsidR="00450BCB" w:rsidRDefault="00450BCB" w:rsidP="00450BCB">
      <w:pPr>
        <w:pStyle w:val="ab"/>
        <w:numPr>
          <w:ilvl w:val="0"/>
          <w:numId w:val="23"/>
        </w:numPr>
      </w:pPr>
      <w:r>
        <w:t>Масштабируемость: Многоуровневая архитектура обеспечивает гибкость и масштабируемость приложения. Каждый уровень может быть масштабирован и оптимизирован отдельно, что позволяет легко адаптировать приложение к растущим требованиям и нагрузке.</w:t>
      </w:r>
    </w:p>
    <w:p w14:paraId="748CD645" w14:textId="2DA66982" w:rsidR="00895759" w:rsidRPr="00E3144A" w:rsidRDefault="00450BCB" w:rsidP="00450BCB">
      <w:pPr>
        <w:ind w:firstLine="708"/>
      </w:pPr>
      <w:r>
        <w:t xml:space="preserve">В целом, многоуровневая архитектура способствует чистоте кода, улучшению модульности, упрощению разработки и поддержки приложения </w:t>
      </w:r>
      <w:proofErr w:type="spellStart"/>
      <w:r>
        <w:t>агрегатора</w:t>
      </w:r>
      <w:proofErr w:type="spellEnd"/>
      <w:r>
        <w:t xml:space="preserve"> такси на платформе ASP.NET. Она помогает разделить ответственности между различными компонентами и обеспечить более гибкую и эффективную работу приложения.</w:t>
      </w:r>
    </w:p>
    <w:p w14:paraId="7EFD5173" w14:textId="6719E3B3" w:rsidR="00136299" w:rsidRPr="00136299" w:rsidRDefault="00895759" w:rsidP="006D320E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>
        <w:rPr>
          <w:lang w:eastAsia="en-US" w:bidi="ar-SA"/>
        </w:rPr>
        <w:br w:type="page"/>
      </w:r>
    </w:p>
    <w:p w14:paraId="49F904D5" w14:textId="2C160399" w:rsidR="00450BCB" w:rsidRPr="00450BCB" w:rsidRDefault="3F69BB2C" w:rsidP="00450BCB">
      <w:pPr>
        <w:pStyle w:val="af4"/>
      </w:pPr>
      <w:bookmarkStart w:id="9" w:name="_Toc135303708"/>
      <w:r>
        <w:lastRenderedPageBreak/>
        <w:t>ЗАКЛЮЧЕНИЕ</w:t>
      </w:r>
      <w:bookmarkEnd w:id="9"/>
    </w:p>
    <w:p w14:paraId="3EF0B8FD" w14:textId="77777777" w:rsidR="00423326" w:rsidRDefault="00423326" w:rsidP="00423326">
      <w:pPr>
        <w:spacing w:line="300" w:lineRule="auto"/>
        <w:ind w:firstLine="708"/>
        <w:rPr>
          <w:color w:val="auto"/>
          <w:lang w:eastAsia="en-US" w:bidi="ar-SA"/>
        </w:rPr>
      </w:pPr>
    </w:p>
    <w:p w14:paraId="072BD53C" w14:textId="33F59156" w:rsidR="00450BCB" w:rsidRP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 xml:space="preserve">В ходе разработки </w:t>
      </w:r>
      <w:proofErr w:type="spellStart"/>
      <w:r w:rsidRPr="00450BCB">
        <w:rPr>
          <w:color w:val="auto"/>
          <w:lang w:eastAsia="en-US" w:bidi="ar-SA"/>
        </w:rPr>
        <w:t>агрегатора</w:t>
      </w:r>
      <w:proofErr w:type="spellEnd"/>
      <w:r w:rsidRPr="00450BCB">
        <w:rPr>
          <w:color w:val="auto"/>
          <w:lang w:eastAsia="en-US" w:bidi="ar-SA"/>
        </w:rPr>
        <w:t xml:space="preserve"> такси на платформе ASP.NET были использованы различные технологии и подходы, которые сыграли важную роль в создании мощного и функционального веб-приложения.</w:t>
      </w:r>
    </w:p>
    <w:p w14:paraId="15A7398D" w14:textId="6ED55865" w:rsidR="00450BCB" w:rsidRP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>ASP.NET MVC стал основой разработки, обеспечивая разделение задач между моделью, представлением и контроллером. Это позволило создать структурированное приложение, где каждый компонент отвечает за свои функции, что способствует легкости разработки, поддержки и масштабируемости.</w:t>
      </w:r>
    </w:p>
    <w:p w14:paraId="7702B870" w14:textId="09AD17D3" w:rsidR="00450BCB" w:rsidRPr="00450BCB" w:rsidRDefault="00450BCB" w:rsidP="00423326">
      <w:pPr>
        <w:rPr>
          <w:color w:val="auto"/>
          <w:lang w:eastAsia="en-US" w:bidi="ar-SA"/>
        </w:rPr>
      </w:pPr>
      <w:proofErr w:type="spellStart"/>
      <w:r w:rsidRPr="00450BCB">
        <w:rPr>
          <w:color w:val="auto"/>
          <w:lang w:eastAsia="en-US" w:bidi="ar-SA"/>
        </w:rPr>
        <w:t>Entity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Framework</w:t>
      </w:r>
      <w:proofErr w:type="spellEnd"/>
      <w:r w:rsidRPr="00450BCB">
        <w:rPr>
          <w:color w:val="auto"/>
          <w:lang w:eastAsia="en-US" w:bidi="ar-SA"/>
        </w:rPr>
        <w:t xml:space="preserve"> был использован для работы с базой данных, позволяя эффективно взаимодействовать с данными и обеспечивая удобство работы с базой данных </w:t>
      </w:r>
      <w:proofErr w:type="spellStart"/>
      <w:r w:rsidRPr="00450BCB">
        <w:rPr>
          <w:color w:val="auto"/>
          <w:lang w:eastAsia="en-US" w:bidi="ar-SA"/>
        </w:rPr>
        <w:t>SQLite</w:t>
      </w:r>
      <w:proofErr w:type="spellEnd"/>
      <w:r w:rsidRPr="00450BCB">
        <w:rPr>
          <w:color w:val="auto"/>
          <w:lang w:eastAsia="en-US" w:bidi="ar-SA"/>
        </w:rPr>
        <w:t xml:space="preserve">. Благодаря </w:t>
      </w:r>
      <w:proofErr w:type="spellStart"/>
      <w:r w:rsidRPr="00450BCB">
        <w:rPr>
          <w:color w:val="auto"/>
          <w:lang w:eastAsia="en-US" w:bidi="ar-SA"/>
        </w:rPr>
        <w:t>Entity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Framework</w:t>
      </w:r>
      <w:proofErr w:type="spellEnd"/>
      <w:r w:rsidRPr="00450BCB">
        <w:rPr>
          <w:color w:val="auto"/>
          <w:lang w:eastAsia="en-US" w:bidi="ar-SA"/>
        </w:rPr>
        <w:t>, операции чтения и записи данных были упрощены и оптимизированы.</w:t>
      </w:r>
    </w:p>
    <w:p w14:paraId="1D040D0F" w14:textId="5077BA51" w:rsidR="00450BCB" w:rsidRPr="00450BCB" w:rsidRDefault="00450BCB" w:rsidP="00423326">
      <w:pPr>
        <w:rPr>
          <w:color w:val="auto"/>
          <w:lang w:eastAsia="en-US" w:bidi="ar-SA"/>
        </w:rPr>
      </w:pPr>
      <w:proofErr w:type="spellStart"/>
      <w:r w:rsidRPr="00450BCB">
        <w:rPr>
          <w:color w:val="auto"/>
          <w:lang w:eastAsia="en-US" w:bidi="ar-SA"/>
        </w:rPr>
        <w:t>JavaScript</w:t>
      </w:r>
      <w:proofErr w:type="spellEnd"/>
      <w:r w:rsidRPr="00450BCB">
        <w:rPr>
          <w:color w:val="auto"/>
          <w:lang w:eastAsia="en-US" w:bidi="ar-SA"/>
        </w:rPr>
        <w:t>, HTML и CSS были использованы для создания интерактивного пользовательского интерфейса. Эти языки разметки и стилей позволили создать привлекательный и отзывчивый дизайн, обеспечивая удобство использования и хороший пользовательский опыт.</w:t>
      </w:r>
    </w:p>
    <w:p w14:paraId="21EC8247" w14:textId="1C3385E7" w:rsidR="00450BCB" w:rsidRP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 xml:space="preserve">Использование </w:t>
      </w:r>
      <w:proofErr w:type="spellStart"/>
      <w:r w:rsidRPr="00450BCB">
        <w:rPr>
          <w:color w:val="auto"/>
          <w:lang w:eastAsia="en-US" w:bidi="ar-SA"/>
        </w:rPr>
        <w:t>Razor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Page</w:t>
      </w:r>
      <w:proofErr w:type="spellEnd"/>
      <w:r w:rsidRPr="00450BCB">
        <w:rPr>
          <w:color w:val="auto"/>
          <w:lang w:eastAsia="en-US" w:bidi="ar-SA"/>
        </w:rPr>
        <w:t xml:space="preserve"> позволило создавать динамические и гибкие представления, где логика и разметка объединены в одном файле. Это упростило процесс разработки и поддержки представлений.</w:t>
      </w:r>
    </w:p>
    <w:p w14:paraId="29C28C3A" w14:textId="7FA4A58A" w:rsidR="00450BCB" w:rsidRP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>Bootstrap5 предоставил готовые компоненты и стили, которые обеспечили адаптивность и современный внешний вид приложения. Это позволило создать приятный пользовательский интерфейс, который легко адаптируется к различным устройствам и разрешениям экранов.</w:t>
      </w:r>
    </w:p>
    <w:p w14:paraId="00C38B0A" w14:textId="6A6F88EE" w:rsidR="00450BCB" w:rsidRP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>N-</w:t>
      </w:r>
      <w:proofErr w:type="spellStart"/>
      <w:r w:rsidRPr="00450BCB">
        <w:rPr>
          <w:color w:val="auto"/>
          <w:lang w:eastAsia="en-US" w:bidi="ar-SA"/>
        </w:rPr>
        <w:t>Layer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architecture</w:t>
      </w:r>
      <w:proofErr w:type="spellEnd"/>
      <w:r w:rsidRPr="00450BCB">
        <w:rPr>
          <w:color w:val="auto"/>
          <w:lang w:eastAsia="en-US" w:bidi="ar-SA"/>
        </w:rPr>
        <w:t xml:space="preserve">, в сочетании с паттернами </w:t>
      </w:r>
      <w:proofErr w:type="spellStart"/>
      <w:r w:rsidRPr="00450BCB">
        <w:rPr>
          <w:color w:val="auto"/>
          <w:lang w:eastAsia="en-US" w:bidi="ar-SA"/>
        </w:rPr>
        <w:t>Unit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of</w:t>
      </w:r>
      <w:proofErr w:type="spellEnd"/>
      <w:r w:rsidRPr="00450BCB">
        <w:rPr>
          <w:color w:val="auto"/>
          <w:lang w:eastAsia="en-US" w:bidi="ar-SA"/>
        </w:rPr>
        <w:t xml:space="preserve"> </w:t>
      </w:r>
      <w:proofErr w:type="spellStart"/>
      <w:r w:rsidRPr="00450BCB">
        <w:rPr>
          <w:color w:val="auto"/>
          <w:lang w:eastAsia="en-US" w:bidi="ar-SA"/>
        </w:rPr>
        <w:t>Work</w:t>
      </w:r>
      <w:proofErr w:type="spellEnd"/>
      <w:r w:rsidRPr="00450BCB">
        <w:rPr>
          <w:color w:val="auto"/>
          <w:lang w:eastAsia="en-US" w:bidi="ar-SA"/>
        </w:rPr>
        <w:t xml:space="preserve"> и </w:t>
      </w:r>
      <w:proofErr w:type="spellStart"/>
      <w:r w:rsidRPr="00450BCB">
        <w:rPr>
          <w:color w:val="auto"/>
          <w:lang w:eastAsia="en-US" w:bidi="ar-SA"/>
        </w:rPr>
        <w:t>Repository</w:t>
      </w:r>
      <w:proofErr w:type="spellEnd"/>
      <w:r w:rsidRPr="00450BCB">
        <w:rPr>
          <w:color w:val="auto"/>
          <w:lang w:eastAsia="en-US" w:bidi="ar-SA"/>
        </w:rPr>
        <w:t>, способствовали созданию модульной и гибкой структуры приложения. Разделение слоев приложения позволило легко масштабировать и модифицировать компоненты, облегчая их тестирование и поддержку.</w:t>
      </w:r>
    </w:p>
    <w:p w14:paraId="7E5617B0" w14:textId="13077818" w:rsidR="00450BCB" w:rsidRDefault="00450BCB" w:rsidP="00423326">
      <w:pPr>
        <w:rPr>
          <w:color w:val="auto"/>
          <w:lang w:eastAsia="en-US" w:bidi="ar-SA"/>
        </w:rPr>
      </w:pPr>
      <w:r w:rsidRPr="00450BCB">
        <w:rPr>
          <w:color w:val="auto"/>
          <w:lang w:eastAsia="en-US" w:bidi="ar-SA"/>
        </w:rPr>
        <w:t xml:space="preserve">В результате использования этих технологий и подходов был создан функциональный и удобный </w:t>
      </w:r>
      <w:proofErr w:type="spellStart"/>
      <w:r w:rsidRPr="00450BCB">
        <w:rPr>
          <w:color w:val="auto"/>
          <w:lang w:eastAsia="en-US" w:bidi="ar-SA"/>
        </w:rPr>
        <w:t>агрегатор</w:t>
      </w:r>
      <w:proofErr w:type="spellEnd"/>
      <w:r w:rsidRPr="00450BCB">
        <w:rPr>
          <w:color w:val="auto"/>
          <w:lang w:eastAsia="en-US" w:bidi="ar-SA"/>
        </w:rPr>
        <w:t xml:space="preserve"> такси, который позволяет клиентам с легкостью заказывать такси и администраторам эффективно управлять информацией и пользователями. Проект соответствует требованиям объектно-ориентированного программирования и демонстрирует применение современных технологий в разработке веб-приложений.</w:t>
      </w:r>
    </w:p>
    <w:p w14:paraId="3ED8BF99" w14:textId="4CF4D19A" w:rsidR="002975A7" w:rsidRPr="00CB605B" w:rsidRDefault="003917DF" w:rsidP="00423326">
      <w:pPr>
        <w:widowControl/>
        <w:suppressAutoHyphens w:val="0"/>
        <w:spacing w:after="160" w:line="259" w:lineRule="auto"/>
        <w:ind w:firstLine="0"/>
        <w:jc w:val="left"/>
        <w:rPr>
          <w:color w:val="auto"/>
          <w:lang w:eastAsia="en-US" w:bidi="ar-SA"/>
        </w:rPr>
      </w:pPr>
      <w:r>
        <w:rPr>
          <w:color w:val="auto"/>
          <w:lang w:eastAsia="en-US" w:bidi="ar-SA"/>
        </w:rPr>
        <w:br w:type="page"/>
      </w:r>
    </w:p>
    <w:p w14:paraId="2384CE44" w14:textId="113CB9CC" w:rsidR="007F6EC7" w:rsidRDefault="3F69BB2C" w:rsidP="000A59A9">
      <w:pPr>
        <w:pStyle w:val="af4"/>
      </w:pPr>
      <w:bookmarkStart w:id="10" w:name="_Toc121248106"/>
      <w:bookmarkStart w:id="11" w:name="_Toc135303709"/>
      <w:r>
        <w:lastRenderedPageBreak/>
        <w:t>СПИСОК ИСПОЛЬЗУЕМЫХ ИСТОЧНИКОВ</w:t>
      </w:r>
      <w:bookmarkEnd w:id="10"/>
      <w:bookmarkEnd w:id="11"/>
    </w:p>
    <w:p w14:paraId="493C2B19" w14:textId="77777777" w:rsidR="000A59A9" w:rsidRDefault="000A59A9" w:rsidP="007F6EC7">
      <w:pPr>
        <w:rPr>
          <w:rStyle w:val="markedcontent"/>
        </w:rPr>
      </w:pPr>
    </w:p>
    <w:p w14:paraId="049846A7" w14:textId="61B0731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1] </w:t>
      </w:r>
      <w:r w:rsidR="00FB48B5">
        <w:t xml:space="preserve">Рихтер Дж. CLR </w:t>
      </w:r>
      <w:proofErr w:type="spellStart"/>
      <w:r w:rsidR="00FB48B5">
        <w:t>via</w:t>
      </w:r>
      <w:proofErr w:type="spellEnd"/>
      <w:r w:rsidR="00FB48B5">
        <w:t xml:space="preserve"> C#. Программирование на платформе </w:t>
      </w:r>
      <w:proofErr w:type="spellStart"/>
      <w:r w:rsidR="00FB48B5">
        <w:t>Microsoft</w:t>
      </w:r>
      <w:proofErr w:type="spellEnd"/>
      <w:r w:rsidR="00FB48B5">
        <w:t xml:space="preserve"> .NET </w:t>
      </w:r>
      <w:proofErr w:type="spellStart"/>
      <w:r w:rsidR="00FB48B5">
        <w:t>Framework</w:t>
      </w:r>
      <w:proofErr w:type="spellEnd"/>
      <w:r w:rsidR="00FB48B5">
        <w:t xml:space="preserve"> 4.5 на языке C#. 4-е изд. — СПб.: Питер, 2013. — 896 с.: ил. — (Серия «Мастер-класс»).</w:t>
      </w:r>
    </w:p>
    <w:p w14:paraId="60DB376D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2] </w:t>
      </w:r>
      <w:proofErr w:type="spellStart"/>
      <w:r w:rsidRPr="007F6EC7">
        <w:rPr>
          <w:rStyle w:val="markedcontent"/>
        </w:rPr>
        <w:t>Троелсен</w:t>
      </w:r>
      <w:proofErr w:type="spellEnd"/>
      <w:r w:rsidRPr="007F6EC7">
        <w:rPr>
          <w:rStyle w:val="markedcontent"/>
        </w:rPr>
        <w:t xml:space="preserve">, Эндрю, </w:t>
      </w:r>
      <w:proofErr w:type="spellStart"/>
      <w:r w:rsidRPr="007F6EC7">
        <w:rPr>
          <w:rStyle w:val="markedcontent"/>
        </w:rPr>
        <w:t>Джепикс</w:t>
      </w:r>
      <w:proofErr w:type="spellEnd"/>
      <w:r w:rsidRPr="007F6EC7">
        <w:rPr>
          <w:rStyle w:val="markedcontent"/>
        </w:rPr>
        <w:t xml:space="preserve">, Филипп. Язык программирования C# 7 и платформы .NET и .NET </w:t>
      </w:r>
      <w:proofErr w:type="spellStart"/>
      <w:r w:rsidRPr="007F6EC7">
        <w:rPr>
          <w:rStyle w:val="markedcontent"/>
        </w:rPr>
        <w:t>Core</w:t>
      </w:r>
      <w:proofErr w:type="spellEnd"/>
      <w:r w:rsidRPr="007F6EC7">
        <w:rPr>
          <w:rStyle w:val="markedcontent"/>
        </w:rPr>
        <w:t xml:space="preserve">, 8-е </w:t>
      </w:r>
      <w:proofErr w:type="gramStart"/>
      <w:r w:rsidRPr="007F6EC7">
        <w:rPr>
          <w:rStyle w:val="markedcontent"/>
        </w:rPr>
        <w:t>изд. :</w:t>
      </w:r>
      <w:proofErr w:type="gramEnd"/>
      <w:r w:rsidRPr="007F6EC7">
        <w:rPr>
          <w:rStyle w:val="markedcontent"/>
        </w:rPr>
        <w:t xml:space="preserve"> Пер. с англ. — СПб. : ООО “Диалектика”, 2018 — 1328 с.</w:t>
      </w:r>
    </w:p>
    <w:p w14:paraId="54EA4ABB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3] </w:t>
      </w:r>
      <w:proofErr w:type="spellStart"/>
      <w:r w:rsidRPr="007F6EC7">
        <w:rPr>
          <w:rStyle w:val="markedcontent"/>
        </w:rPr>
        <w:t>Макконнелл</w:t>
      </w:r>
      <w:proofErr w:type="spellEnd"/>
      <w:r w:rsidRPr="007F6EC7">
        <w:rPr>
          <w:rStyle w:val="markedcontent"/>
        </w:rPr>
        <w:t xml:space="preserve"> С. Совершенный код. Мастер-класс / Пер. с англ. —       </w:t>
      </w:r>
      <w:proofErr w:type="gramStart"/>
      <w:r w:rsidRPr="007F6EC7">
        <w:rPr>
          <w:rStyle w:val="markedcontent"/>
        </w:rPr>
        <w:t>М. :</w:t>
      </w:r>
      <w:proofErr w:type="gramEnd"/>
      <w:r w:rsidRPr="007F6EC7">
        <w:rPr>
          <w:rStyle w:val="markedcontent"/>
        </w:rPr>
        <w:t xml:space="preserve"> Издательство «Русская редакция», 2010. — 896 </w:t>
      </w:r>
      <w:proofErr w:type="gramStart"/>
      <w:r w:rsidRPr="007F6EC7">
        <w:rPr>
          <w:rStyle w:val="markedcontent"/>
        </w:rPr>
        <w:t>стр. :</w:t>
      </w:r>
      <w:proofErr w:type="gramEnd"/>
      <w:r w:rsidRPr="007F6EC7">
        <w:rPr>
          <w:rStyle w:val="markedcontent"/>
        </w:rPr>
        <w:t xml:space="preserve"> ил.</w:t>
      </w:r>
    </w:p>
    <w:p w14:paraId="3B41C49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4] </w:t>
      </w:r>
      <w:proofErr w:type="spellStart"/>
      <w:r w:rsidRPr="007F6EC7">
        <w:rPr>
          <w:rStyle w:val="markedcontent"/>
        </w:rPr>
        <w:t>Лок</w:t>
      </w:r>
      <w:proofErr w:type="spellEnd"/>
      <w:r w:rsidRPr="007F6EC7">
        <w:rPr>
          <w:rStyle w:val="markedcontent"/>
        </w:rPr>
        <w:t xml:space="preserve"> Э. ASP.Net </w:t>
      </w:r>
      <w:proofErr w:type="spellStart"/>
      <w:r w:rsidRPr="007F6EC7">
        <w:rPr>
          <w:rStyle w:val="markedcontent"/>
        </w:rPr>
        <w:t>Core</w:t>
      </w:r>
      <w:proofErr w:type="spellEnd"/>
      <w:r w:rsidRPr="007F6EC7">
        <w:rPr>
          <w:rStyle w:val="markedcontent"/>
        </w:rPr>
        <w:t xml:space="preserve"> в действии / пер. с </w:t>
      </w:r>
      <w:proofErr w:type="spellStart"/>
      <w:r w:rsidRPr="007F6EC7">
        <w:rPr>
          <w:rStyle w:val="markedcontent"/>
        </w:rPr>
        <w:t>анг</w:t>
      </w:r>
      <w:proofErr w:type="spellEnd"/>
      <w:r w:rsidRPr="007F6EC7">
        <w:rPr>
          <w:rStyle w:val="markedcontent"/>
        </w:rPr>
        <w:t xml:space="preserve">. Д. А. Беликова. —           </w:t>
      </w:r>
      <w:proofErr w:type="gramStart"/>
      <w:r w:rsidRPr="007F6EC7">
        <w:rPr>
          <w:rStyle w:val="markedcontent"/>
        </w:rPr>
        <w:t>М. :</w:t>
      </w:r>
      <w:proofErr w:type="gramEnd"/>
      <w:r w:rsidRPr="007F6EC7">
        <w:rPr>
          <w:rStyle w:val="markedcontent"/>
        </w:rPr>
        <w:t xml:space="preserve"> ДМК Пресс, 2021. – 906 с.: ил.</w:t>
      </w:r>
    </w:p>
    <w:p w14:paraId="6520D5A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5] Дронов В. А. Д75 HTML 5, CSS 3 и </w:t>
      </w:r>
      <w:proofErr w:type="spellStart"/>
      <w:r w:rsidRPr="007F6EC7">
        <w:rPr>
          <w:rStyle w:val="markedcontent"/>
        </w:rPr>
        <w:t>Web</w:t>
      </w:r>
      <w:proofErr w:type="spellEnd"/>
      <w:r w:rsidRPr="007F6EC7">
        <w:rPr>
          <w:rStyle w:val="markedcontent"/>
        </w:rPr>
        <w:t xml:space="preserve"> 2.0. Разработка современных </w:t>
      </w:r>
      <w:proofErr w:type="spellStart"/>
      <w:r w:rsidRPr="007F6EC7">
        <w:rPr>
          <w:rStyle w:val="markedcontent"/>
        </w:rPr>
        <w:t>Web</w:t>
      </w:r>
      <w:proofErr w:type="spellEnd"/>
      <w:r w:rsidRPr="007F6EC7">
        <w:rPr>
          <w:rStyle w:val="markedcontent"/>
        </w:rPr>
        <w:t>-сайтов. — СПб</w:t>
      </w:r>
      <w:proofErr w:type="gramStart"/>
      <w:r w:rsidRPr="007F6EC7">
        <w:rPr>
          <w:rStyle w:val="markedcontent"/>
        </w:rPr>
        <w:t>. :</w:t>
      </w:r>
      <w:proofErr w:type="gramEnd"/>
      <w:r w:rsidRPr="007F6EC7">
        <w:rPr>
          <w:rStyle w:val="markedcontent"/>
        </w:rPr>
        <w:t xml:space="preserve"> БХВ-Петербург, 2011. — 416 с.: ил. — (Профессиональное программирование)</w:t>
      </w:r>
    </w:p>
    <w:p w14:paraId="37B2972E" w14:textId="7FA86891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6] </w:t>
      </w:r>
      <w:proofErr w:type="spellStart"/>
      <w:r w:rsidRPr="007F6EC7">
        <w:rPr>
          <w:rStyle w:val="markedcontent"/>
        </w:rPr>
        <w:t>Metanit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metanit.com/</w:t>
      </w:r>
    </w:p>
    <w:p w14:paraId="595E9C2C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7] </w:t>
      </w:r>
      <w:proofErr w:type="spellStart"/>
      <w:r w:rsidRPr="007F6EC7">
        <w:rPr>
          <w:rStyle w:val="markedcontent"/>
        </w:rPr>
        <w:t>Bootstrap</w:t>
      </w:r>
      <w:proofErr w:type="spellEnd"/>
      <w:r w:rsidRPr="007F6EC7">
        <w:rPr>
          <w:rStyle w:val="markedcontent"/>
        </w:rPr>
        <w:t xml:space="preserve"> – документация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getbootstrap.com/.</w:t>
      </w:r>
    </w:p>
    <w:p w14:paraId="1D9A235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8] ASP.NET MVC - </w:t>
      </w:r>
      <w:proofErr w:type="spellStart"/>
      <w:r w:rsidRPr="007F6EC7">
        <w:rPr>
          <w:rStyle w:val="markedcontent"/>
        </w:rPr>
        <w:t>Microsoft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Learn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learn.microsoft.com/en-us/aspnet/mvc/.</w:t>
      </w:r>
    </w:p>
    <w:p w14:paraId="3D4BAFC1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9] </w:t>
      </w:r>
      <w:proofErr w:type="spellStart"/>
      <w:r w:rsidRPr="007F6EC7">
        <w:rPr>
          <w:rStyle w:val="markedcontent"/>
        </w:rPr>
        <w:t>Entity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Framework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documentation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learn.microsoft.com/en-us/ef//.</w:t>
      </w:r>
    </w:p>
    <w:p w14:paraId="70E58160" w14:textId="1BA25A74" w:rsid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10] W3Schools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www.w3schools.com/.</w:t>
      </w:r>
    </w:p>
    <w:p w14:paraId="73B89DF3" w14:textId="72E73D81" w:rsidR="00EC4323" w:rsidRDefault="00EC4323" w:rsidP="000A59A9">
      <w:pPr>
        <w:rPr>
          <w:caps/>
        </w:rPr>
      </w:pPr>
      <w:r w:rsidRPr="3F69BB2C">
        <w:rPr>
          <w:rStyle w:val="markedcontent"/>
        </w:rPr>
        <w:br w:type="page"/>
      </w:r>
    </w:p>
    <w:p w14:paraId="7FC81D21" w14:textId="41685B00" w:rsidR="000A59A9" w:rsidRDefault="000A59A9" w:rsidP="000A59A9">
      <w:pPr>
        <w:pStyle w:val="af4"/>
        <w:rPr>
          <w:caps w:val="0"/>
        </w:rPr>
      </w:pPr>
      <w:bookmarkStart w:id="12" w:name="_Toc135303710"/>
      <w:r>
        <w:lastRenderedPageBreak/>
        <w:t>ПРИЛОЖЕНИЕ А</w:t>
      </w:r>
      <w:r>
        <w:br/>
      </w:r>
      <w:r>
        <w:rPr>
          <w:caps w:val="0"/>
        </w:rPr>
        <w:t>(обязательное)</w:t>
      </w:r>
      <w:r>
        <w:br/>
      </w:r>
      <w:r w:rsidR="00D52AF4">
        <w:rPr>
          <w:caps w:val="0"/>
        </w:rPr>
        <w:t>Исходный код программы</w:t>
      </w:r>
      <w:bookmarkEnd w:id="12"/>
    </w:p>
    <w:p w14:paraId="3B1275DF" w14:textId="77777777" w:rsidR="000A59A9" w:rsidRDefault="000A59A9" w:rsidP="000A59A9">
      <w:pPr>
        <w:ind w:firstLine="0"/>
        <w:jc w:val="center"/>
      </w:pPr>
    </w:p>
    <w:p w14:paraId="6033EDBC" w14:textId="43343A69" w:rsidR="00D52AF4" w:rsidRPr="00D52AF4" w:rsidRDefault="00D52AF4" w:rsidP="00D52AF4">
      <w:pPr>
        <w:ind w:firstLine="0"/>
      </w:pPr>
      <w:r>
        <w:t>Листинг 1 – Контроллер администратора</w:t>
      </w:r>
    </w:p>
    <w:p w14:paraId="76EF911E" w14:textId="77777777" w:rsidR="00D52AF4" w:rsidRPr="00860710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</w:t>
      </w: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rea</w:t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"</w:t>
      </w: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</w:t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")]</w:t>
      </w:r>
    </w:p>
    <w:p w14:paraId="5F9F1B8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Controlle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75F06FD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23FFB532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3D6FF3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A0A398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54DA14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Controlle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E30BAD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3E7DB89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81EEF1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5C8143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77BC2C03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8F16B7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#regio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</w:p>
    <w:p w14:paraId="30B4C88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27D355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387405B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560C701C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GetAllClients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.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ult.Data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3635BD36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46A88EB1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B77007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F5A42E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d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{ return View(); }</w:t>
      </w:r>
    </w:p>
    <w:p w14:paraId="34C5780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69B664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2AFD702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pda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 </w:t>
      </w:r>
    </w:p>
    <w:p w14:paraId="0ED8556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 </w:t>
      </w:r>
    </w:p>
    <w:p w14:paraId="1C51E71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FirstOrDefa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x =&gt;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x.Id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id).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ult.Data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; </w:t>
      </w:r>
    </w:p>
    <w:p w14:paraId="0D1AB1C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5421D12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0621DD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3F206673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{ return View(); }  </w:t>
      </w:r>
    </w:p>
    <w:p w14:paraId="59072856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</w:t>
      </w:r>
    </w:p>
    <w:p w14:paraId="02A34DE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DF1390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Panel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{ return View(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GetAllClients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.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ult.Data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 }</w:t>
      </w:r>
    </w:p>
    <w:p w14:paraId="3A261A7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2D20BF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F20E5A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Find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{ return View(); }</w:t>
      </w:r>
    </w:p>
    <w:p w14:paraId="1C1828D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5E397C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7424E56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GetTaxiOrdersForAdmi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serId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5C4170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7EB53771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View(_taxiOrderService.GetAllClientTaxiOrders(userId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Result.Data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091CF5A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37087DB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#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ndregion</w:t>
      </w:r>
      <w:proofErr w:type="spellEnd"/>
    </w:p>
    <w:p w14:paraId="5BCB362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DE99F9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#regio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</w:p>
    <w:p w14:paraId="269BE50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5AF205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d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Application.Domain.Entity.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lient)</w:t>
      </w:r>
    </w:p>
    <w:p w14:paraId="6A7812FA" w14:textId="77777777" w:rsidR="00D52AF4" w:rsidRPr="00860710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</w:t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1B7CE035" w14:textId="77777777" w:rsidR="00D52AF4" w:rsidRPr="00860710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</w:t>
      </w:r>
      <w:proofErr w:type="spellStart"/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IsValid</w:t>
      </w:r>
      <w:proofErr w:type="spellEnd"/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0B20D8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 xml:space="preserve">        </w:t>
      </w: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9BC9C7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response = await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Add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03CBB7E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95B12F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if (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5F3D68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{</w:t>
      </w:r>
    </w:p>
    <w:p w14:paraId="267A3E2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retur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Index");</w:t>
      </w:r>
    </w:p>
    <w:p w14:paraId="3AB040A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}</w:t>
      </w:r>
    </w:p>
    <w:p w14:paraId="16AD2D9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CBBF64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AddModelErro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"",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escription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1E36FD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2D4541A0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View(client);</w:t>
      </w:r>
    </w:p>
    <w:p w14:paraId="17C641FC" w14:textId="604D94DF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2BDE2FF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5E32B9E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</w:p>
    <w:p w14:paraId="770CFCC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484B2B5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response = await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Dele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id);</w:t>
      </w:r>
    </w:p>
    <w:p w14:paraId="06CADE4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FBF428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57684055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5578F06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Index");</w:t>
      </w:r>
    </w:p>
    <w:p w14:paraId="1BAC1629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33DADBD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65FD8268" w14:textId="2A642E36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4980B4E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69AA16E7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Orde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)</w:t>
      </w:r>
    </w:p>
    <w:p w14:paraId="3D3D933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7E451252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response = await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.DeleteTaxiOrde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id);</w:t>
      </w:r>
    </w:p>
    <w:p w14:paraId="3ADCCB3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36D383A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5012DFD6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7F21FB9D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Index");</w:t>
      </w:r>
    </w:p>
    <w:p w14:paraId="55BEC54C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28786B8D" w14:textId="43D70193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, new { area = ""});}</w:t>
      </w:r>
    </w:p>
    <w:p w14:paraId="2EC2BAA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F7FFFA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pda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Application.Domain.Entity.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lient)</w:t>
      </w:r>
    </w:p>
    <w:p w14:paraId="6C80433F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0FA0B91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response = await _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UpdateClient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23EA05F8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3F3C7AB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</w:t>
      </w:r>
      <w:proofErr w:type="spellStart"/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1A3FDD64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1F1CF8E2" w14:textId="77777777" w:rsidR="00D52AF4" w:rsidRPr="00D52AF4" w:rsidRDefault="00D52AF4" w:rsidP="00D52AF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dminPanel</w:t>
      </w:r>
      <w:proofErr w:type="spell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0E8F6036" w14:textId="37E745FD" w:rsidR="00D52AF4" w:rsidRPr="00783B62" w:rsidRDefault="00D52AF4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</w:t>
      </w:r>
      <w:proofErr w:type="gramStart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return</w:t>
      </w:r>
      <w:proofErr w:type="gramEnd"/>
      <w:r w:rsidRPr="00D52AF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View();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#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ndreg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6A6E7E95" w14:textId="2BFAFBE9" w:rsidR="00D52AF4" w:rsidRPr="00783B62" w:rsidRDefault="00D52AF4" w:rsidP="00D52AF4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2277A23" w14:textId="309D945D" w:rsidR="00783B62" w:rsidRPr="004F75E3" w:rsidRDefault="00D52AF4" w:rsidP="00D52AF4">
      <w:pPr>
        <w:ind w:firstLine="0"/>
        <w:rPr>
          <w:rFonts w:eastAsiaTheme="minorHAnsi" w:cs="Times New Roman"/>
          <w:color w:val="000000" w:themeColor="text1"/>
          <w:szCs w:val="28"/>
          <w:lang w:eastAsia="en-US" w:bidi="ar-SA"/>
        </w:rPr>
      </w:pP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Листинг</w:t>
      </w:r>
      <w:r w:rsidRPr="004F75E3">
        <w:rPr>
          <w:rFonts w:eastAsiaTheme="minorHAnsi" w:cs="Times New Roman"/>
          <w:color w:val="000000" w:themeColor="text1"/>
          <w:szCs w:val="28"/>
          <w:lang w:eastAsia="en-US" w:bidi="ar-SA"/>
        </w:rPr>
        <w:t xml:space="preserve"> 2 – </w:t>
      </w: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Контроллер</w:t>
      </w:r>
      <w:r w:rsidRPr="004F75E3">
        <w:rPr>
          <w:rFonts w:eastAsiaTheme="minorHAnsi" w:cs="Times New Roman"/>
          <w:color w:val="000000" w:themeColor="text1"/>
          <w:szCs w:val="28"/>
          <w:lang w:eastAsia="en-US" w:bidi="ar-SA"/>
        </w:rPr>
        <w:t xml:space="preserve"> </w:t>
      </w: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клиента</w:t>
      </w:r>
    </w:p>
    <w:p w14:paraId="38051657" w14:textId="77777777" w:rsidR="00783B62" w:rsidRPr="004F75E3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rea</w:t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"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</w:t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")]</w:t>
      </w:r>
    </w:p>
    <w:p w14:paraId="3636EA4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73C6D4D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2DDF887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 get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 set; }</w:t>
      </w:r>
    </w:p>
    <w:p w14:paraId="7383AAD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 get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 set; }</w:t>
      </w:r>
    </w:p>
    <w:p w14:paraId="1D3D602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 get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 set; }</w:t>
      </w:r>
    </w:p>
    <w:p w14:paraId="569FA48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,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5784E8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336A39D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D398C9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3F92087" w14:textId="5E75F1C3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}</w:t>
      </w:r>
    </w:p>
    <w:p w14:paraId="07617BA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rivate bool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1D0F69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89067D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D =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ser.FindFir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aimTypes.NameIdentifi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?.Value!);</w:t>
      </w:r>
    </w:p>
    <w:p w14:paraId="26ECF91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C1D2B4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ll_Client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(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GetAllClient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ult.Data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612B5B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lient = All_Clients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.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FirstOrDefault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c =&gt;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.I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ID);</w:t>
      </w:r>
    </w:p>
    <w:p w14:paraId="06D1DC7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AB0506F" w14:textId="3A8AC1DD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client is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null ?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rue : false;}</w:t>
      </w:r>
    </w:p>
    <w:p w14:paraId="726B756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F8506E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Edi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4D66B53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841FA8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163421A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lient = (await _clientService.GetClient(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User.FindFirst(ClaimTypes.NameIdentifier)?.Value!))).Data;</w:t>
      </w:r>
    </w:p>
    <w:p w14:paraId="68FC923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client);</w:t>
      </w:r>
    </w:p>
    <w:p w14:paraId="038A223A" w14:textId="5B4814EC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654FC83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0C0A1D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Edi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 client)</w:t>
      </w:r>
    </w:p>
    <w:p w14:paraId="390DE0B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471BE7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7AA5B99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2CDE38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.Profile.Photo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(await _clientService.GetClient(int.Parse(User.FindFirst(ClaimTypes.NameIdentifier)?.Value!))).Data!.Profile.Photo;</w:t>
      </w:r>
    </w:p>
    <w:p w14:paraId="6F9F37E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response = 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UpdateClien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4A3105D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5B9F06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5949984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764DB3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client);</w:t>
      </w:r>
    </w:p>
    <w:p w14:paraId="733A1ED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17BD62B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/*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Страница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ошибки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*/);</w:t>
      </w:r>
    </w:p>
    <w:p w14:paraId="5DB2CD8D" w14:textId="7E77F6E8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F84794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82E926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ploadPhoto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Form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DB471C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E7DEE1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102463B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5F13330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E98BC6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!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= null &amp;&amp;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File.Length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&gt; 0)</w:t>
      </w:r>
    </w:p>
    <w:p w14:paraId="44808BB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27DC71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byte[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]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Byte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E4AEF9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using 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emoryStream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new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emoryStream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)</w:t>
      </w:r>
    </w:p>
    <w:p w14:paraId="1BD5EC2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8D0DFC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File.CopyTo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emoryStream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002649D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Byte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emoryStream.ToArray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;</w:t>
      </w:r>
    </w:p>
    <w:p w14:paraId="57EC51F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01150C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lient = (await _clientService.GetClient(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User.FindFirst(ClaimTypes.NameIdentifier)?.Value!))).Data;</w:t>
      </w:r>
    </w:p>
    <w:p w14:paraId="5355385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!.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.Photo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hotoByte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7601F9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UpdateClien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0DA92C4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E14E87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3266E3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Edi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24606B5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20387A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 ex)</w:t>
      </w:r>
    </w:p>
    <w:p w14:paraId="7C780CB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248C129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sole.Out.WriteLineAsync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$"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.UploadPhoto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 error: {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x.Messag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)");</w:t>
      </w:r>
    </w:p>
    <w:p w14:paraId="2CB2AD9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rofileEdi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5DBA0ED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45D7FC3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09F28C1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8F603B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0FA1CE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2633F9C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letePro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 client)</w:t>
      </w:r>
    </w:p>
    <w:p w14:paraId="330206A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FC734A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483CA72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59E5D9B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1DD103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Service.DeleteClien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.Id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78C3578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Logout", "Account", new { area = "" });</w:t>
      </w:r>
    </w:p>
    <w:p w14:paraId="7900EE0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3B8F15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 ex)</w:t>
      </w:r>
    </w:p>
    <w:p w14:paraId="590F6C3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3FB89E5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sole.Out.WriteLineAsync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$"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.DeleteProfil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 error: {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x.Messag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)");</w:t>
      </w:r>
    </w:p>
    <w:p w14:paraId="289ED68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Logout", "Account", new { area = "" });</w:t>
      </w:r>
    </w:p>
    <w:p w14:paraId="7097F27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05823DC" w14:textId="1CA19904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40647A9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9C02AF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C3CB7A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105E091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28F6A2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70511F91" w14:textId="6742BC85" w:rsidR="00783B62" w:rsidRPr="004F75E3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return </w:t>
      </w:r>
      <w:proofErr w:type="gramStart"/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7334EA7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5013F3E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880DDE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72CEB45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7EE99FB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63A0D9D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6F50972" w14:textId="24CB0C3F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request = (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.CreateRouteReque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Data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DC3D8E7" w14:textId="5FD26073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(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Service.CollectInfoFromReque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request,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.Data!;</w:t>
      </w:r>
      <w:proofErr w:type="gramEnd"/>
    </w:p>
    <w:p w14:paraId="3D64F29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</w:p>
    <w:p w14:paraId="64BBF23B" w14:textId="77777777" w:rsidR="00783B62" w:rsidRPr="004F75E3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// 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Проверка</w:t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на</w:t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корректность</w:t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заказа</w:t>
      </w:r>
    </w:p>
    <w:p w14:paraId="1948BE0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4F75E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.Route.Distanc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0 &amp;&amp;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.Route.Time.TotalSecond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0)</w:t>
      </w:r>
    </w:p>
    <w:p w14:paraId="1A5A9810" w14:textId="2B5D29BE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{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}</w:t>
      </w:r>
    </w:p>
    <w:p w14:paraId="2088616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.Order.Pric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(await _taxiOrderService.CalculatePrice(taxiOrderViewModel.Order)).Data;</w:t>
      </w:r>
    </w:p>
    <w:p w14:paraId="3A38F078" w14:textId="3017328B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js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JsonSerializer.Serializ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356DFDA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empData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_JS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"]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js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7A8527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tionNam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: "Index",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trollerNam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: "Map", new { area = "Map" });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</w:p>
    <w:p w14:paraId="6F6FBF6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2D0E79A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 ex)</w:t>
      </w:r>
    </w:p>
    <w:p w14:paraId="1F5EE8F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71B528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sole.Out.WriteLineAsync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$"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.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 error: {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x.Messag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)");</w:t>
      </w:r>
    </w:p>
    <w:p w14:paraId="0E38B00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2FC5A08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0CCAD270" w14:textId="2DB04EF9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ab/>
        <w:t>}</w:t>
      </w:r>
    </w:p>
    <w:p w14:paraId="5BF7B9B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499CE06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GetTaxiOrder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2597C0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5DF6E8C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644C55B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_taxiOrderService.GetAllClientTaxiOrders(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User.FindFirst(ClaimTypes.NameIdentifier)?.Value!)).Result.Data);</w:t>
      </w:r>
    </w:p>
    <w:p w14:paraId="1464E8B6" w14:textId="3CC7C84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7E40439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26ED26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av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string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08A705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A0498E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heckUserStatus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is true) retur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Logout", "Account", new { area = "" });</w:t>
      </w:r>
    </w:p>
    <w:p w14:paraId="6D6B3BB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45DF059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7E5721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//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Десериализация</w:t>
      </w:r>
      <w:proofErr w:type="spellEnd"/>
    </w:p>
    <w:p w14:paraId="585734E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Objec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JsonSerializer.Deserialize&lt;TaxiOrderViewModel&gt;(taxiOrderViewModel);</w:t>
      </w:r>
    </w:p>
    <w:p w14:paraId="2495332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AD7F93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Objec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.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Order;</w:t>
      </w:r>
    </w:p>
    <w:p w14:paraId="1A81A17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.CurrentRout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Object.Rout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A1BC87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.ClientI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t.Pars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User.FindFir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aimTypes.NameIdentifi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?.Value!);</w:t>
      </w:r>
    </w:p>
    <w:p w14:paraId="16E74C1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25EB86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Service.Add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46D4AA5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797DFE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, new { area = "" });</w:t>
      </w:r>
    </w:p>
    <w:p w14:paraId="4874F33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49A3401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 ex)</w:t>
      </w:r>
    </w:p>
    <w:p w14:paraId="16DEE4F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003729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onsole.Out.WriteLineAsync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$"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lientController.SaveTaxiOrd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 error: {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x.Messag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)");</w:t>
      </w:r>
    </w:p>
    <w:p w14:paraId="1F4FB292" w14:textId="77777777" w:rsidR="00783B62" w:rsidRPr="00860710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return </w:t>
      </w:r>
      <w:proofErr w:type="spellStart"/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proofErr w:type="spellStart"/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reateTaxiOrder</w:t>
      </w:r>
      <w:proofErr w:type="spellEnd"/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;</w:t>
      </w:r>
    </w:p>
    <w:p w14:paraId="4F8248DB" w14:textId="77777777" w:rsidR="00783B62" w:rsidRPr="00860710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5431DB9A" w14:textId="77777777" w:rsidR="00783B62" w:rsidRPr="00860710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07E745E" w14:textId="77777777" w:rsidR="00783B62" w:rsidRPr="00860710" w:rsidRDefault="00783B62" w:rsidP="00783B62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18693EC6" w14:textId="38C06FA9" w:rsidR="00783B62" w:rsidRPr="00860710" w:rsidRDefault="00783B62" w:rsidP="00783B62">
      <w:pPr>
        <w:ind w:firstLine="0"/>
        <w:rPr>
          <w:rFonts w:eastAsiaTheme="minorHAnsi" w:cs="Times New Roman"/>
          <w:color w:val="000000" w:themeColor="text1"/>
          <w:szCs w:val="28"/>
          <w:lang w:val="en-US" w:eastAsia="en-US" w:bidi="ar-SA"/>
        </w:rPr>
      </w:pP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Листинг</w:t>
      </w:r>
      <w:r w:rsidRPr="00860710">
        <w:rPr>
          <w:rFonts w:eastAsiaTheme="minorHAnsi" w:cs="Times New Roman"/>
          <w:color w:val="000000" w:themeColor="text1"/>
          <w:szCs w:val="28"/>
          <w:lang w:val="en-US" w:eastAsia="en-US" w:bidi="ar-SA"/>
        </w:rPr>
        <w:t xml:space="preserve"> 3 – </w:t>
      </w: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Контроллер</w:t>
      </w:r>
      <w:r w:rsidRPr="00860710">
        <w:rPr>
          <w:rFonts w:eastAsiaTheme="minorHAnsi" w:cs="Times New Roman"/>
          <w:color w:val="000000" w:themeColor="text1"/>
          <w:szCs w:val="28"/>
          <w:lang w:val="en-US" w:eastAsia="en-US" w:bidi="ar-SA"/>
        </w:rPr>
        <w:t xml:space="preserve"> </w:t>
      </w:r>
      <w:r>
        <w:rPr>
          <w:rFonts w:eastAsiaTheme="minorHAnsi" w:cs="Times New Roman"/>
          <w:color w:val="000000" w:themeColor="text1"/>
          <w:szCs w:val="28"/>
          <w:lang w:eastAsia="en-US" w:bidi="ar-SA"/>
        </w:rPr>
        <w:t>карты</w:t>
      </w:r>
    </w:p>
    <w:p w14:paraId="476C2AF1" w14:textId="1468ED6E" w:rsidR="00783B62" w:rsidRPr="00860710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rea</w:t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"</w:t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</w:t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)]</w:t>
      </w:r>
    </w:p>
    <w:p w14:paraId="1BB84A1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ap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07FF862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0CAAE0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ndex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A8257C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56E00B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try</w:t>
      </w:r>
    </w:p>
    <w:p w14:paraId="481DAE9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35BFAF5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//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Десериализация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ViewModel</w:t>
      </w:r>
      <w:proofErr w:type="spellEnd"/>
    </w:p>
    <w:p w14:paraId="15B6B0A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JsonSerializer.Deserialize&lt;TaxiOrderViewModel&gt;((string)TempData["taxiOrderViewModel_JSON"]!);</w:t>
      </w:r>
    </w:p>
    <w:p w14:paraId="1CA4409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44F1B6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//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Objec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! as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</w:p>
    <w:p w14:paraId="49DC096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axiOrder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eserialized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;</w:t>
      </w:r>
      <w:proofErr w:type="gramEnd"/>
    </w:p>
    <w:p w14:paraId="19608D7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s null) return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82066D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7E16716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E08EC0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catch (Exception)</w:t>
      </w:r>
    </w:p>
    <w:p w14:paraId="7752EB1B" w14:textId="77777777" w:rsidR="00783B62" w:rsidRPr="00860710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312579B" w14:textId="77777777" w:rsidR="00783B62" w:rsidRPr="00860710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ab/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gramStart"/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iew(</w:t>
      </w:r>
      <w:proofErr w:type="gramEnd"/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31B7A542" w14:textId="77777777" w:rsidR="00783B62" w:rsidRPr="00860710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6D4BA78C" w14:textId="77777777" w:rsidR="00783B62" w:rsidRPr="00860710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6C4EDA81" w14:textId="10F2F4BA" w:rsidR="00783B62" w:rsidRPr="00860710" w:rsidRDefault="00783B62" w:rsidP="00783B62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53A349C7" w14:textId="663C188D" w:rsidR="00783B62" w:rsidRPr="00860710" w:rsidRDefault="00783B62" w:rsidP="00783B62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A86BBD4" w14:textId="63B96371" w:rsidR="00783B62" w:rsidRPr="00860710" w:rsidRDefault="00783B62" w:rsidP="00783B62">
      <w:pPr>
        <w:ind w:firstLine="0"/>
        <w:rPr>
          <w:rFonts w:eastAsiaTheme="minorHAnsi" w:cs="Times New Roman"/>
          <w:color w:val="000000" w:themeColor="text1"/>
          <w:szCs w:val="28"/>
          <w:lang w:val="en-US" w:eastAsia="en-US" w:bidi="ar-SA"/>
        </w:rPr>
      </w:pP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Листинг</w:t>
      </w:r>
      <w:r w:rsidRPr="00860710">
        <w:rPr>
          <w:rFonts w:eastAsiaTheme="minorHAnsi" w:cs="Times New Roman"/>
          <w:color w:val="000000" w:themeColor="text1"/>
          <w:szCs w:val="28"/>
          <w:lang w:val="en-US" w:eastAsia="en-US" w:bidi="ar-SA"/>
        </w:rPr>
        <w:t xml:space="preserve"> 4 – </w:t>
      </w:r>
      <w:r w:rsidRPr="00D52AF4">
        <w:rPr>
          <w:rFonts w:eastAsiaTheme="minorHAnsi" w:cs="Times New Roman"/>
          <w:color w:val="000000" w:themeColor="text1"/>
          <w:szCs w:val="28"/>
          <w:lang w:eastAsia="en-US" w:bidi="ar-SA"/>
        </w:rPr>
        <w:t>Контроллер</w:t>
      </w:r>
      <w:r w:rsidRPr="00860710">
        <w:rPr>
          <w:rFonts w:eastAsiaTheme="minorHAnsi" w:cs="Times New Roman"/>
          <w:color w:val="000000" w:themeColor="text1"/>
          <w:szCs w:val="28"/>
          <w:lang w:val="en-US" w:eastAsia="en-US" w:bidi="ar-SA"/>
        </w:rPr>
        <w:t xml:space="preserve"> </w:t>
      </w:r>
      <w:r>
        <w:rPr>
          <w:rFonts w:eastAsiaTheme="minorHAnsi" w:cs="Times New Roman"/>
          <w:color w:val="000000" w:themeColor="text1"/>
          <w:szCs w:val="28"/>
          <w:lang w:eastAsia="en-US" w:bidi="ar-SA"/>
        </w:rPr>
        <w:t>аккаунта</w:t>
      </w:r>
    </w:p>
    <w:p w14:paraId="6655D47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public class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: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Controller</w:t>
      </w:r>
    </w:p>
    <w:p w14:paraId="05C50E1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3BB0E1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rivate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adonly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A18012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5F1715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Controlle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0A94E7B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D8A7FF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0BB2174" w14:textId="5A28C236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15FF371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#regio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</w:p>
    <w:p w14:paraId="7AF1EA1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11A9B70" w14:textId="2E0CD15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=&gt; View();</w:t>
      </w:r>
    </w:p>
    <w:p w14:paraId="44C9C86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C1980B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gistration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 =&gt; View();</w:t>
      </w:r>
    </w:p>
    <w:p w14:paraId="466D6BEB" w14:textId="2F215D80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#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ndregion</w:t>
      </w:r>
      <w:proofErr w:type="spellEnd"/>
    </w:p>
    <w:p w14:paraId="6ED1F15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#region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</w:p>
    <w:p w14:paraId="0724375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136C39B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(</w:t>
      </w:r>
      <w:proofErr w:type="spellStart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39EEAF9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4D22D3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IsVali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5E1D3AC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2265773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response = 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.Login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299AF097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380C9D82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5703571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Context.SignIn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ata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);</w:t>
      </w:r>
    </w:p>
    <w:p w14:paraId="36312FE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);</w:t>
      </w:r>
    </w:p>
    <w:p w14:paraId="18067D6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4C05371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AddModelErro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"",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escription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57F63871" w14:textId="68AF7B7D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1BE0399E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return View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inViewModel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040F31D4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55F733CF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78B62F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Pos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0960849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gistration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Client client) </w:t>
      </w:r>
    </w:p>
    <w:p w14:paraId="56CC1735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6EA3317B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IsVali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05AE24BD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04C40D4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va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response = await _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ountService.Registration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client);</w:t>
      </w:r>
    </w:p>
    <w:p w14:paraId="703D18A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if 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StatusCode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==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Domain.Enum.StatusCode.OK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72E6C428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1A00337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Context.SignIn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ata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!);</w:t>
      </w:r>
    </w:p>
    <w:p w14:paraId="14C3E6C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);</w:t>
      </w:r>
    </w:p>
    <w:p w14:paraId="3A783143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}</w:t>
      </w:r>
    </w:p>
    <w:p w14:paraId="3006A53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ModelState.AddModelError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("",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sponse.Description</w:t>
      </w:r>
      <w:proofErr w:type="spellEnd"/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;</w:t>
      </w:r>
    </w:p>
    <w:p w14:paraId="6F4DDC36" w14:textId="5795E4CB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return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View(client);}</w:t>
      </w:r>
    </w:p>
    <w:p w14:paraId="66639439" w14:textId="336974B5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#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endregion</w:t>
      </w:r>
      <w:proofErr w:type="spellEnd"/>
    </w:p>
    <w:p w14:paraId="153A367C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[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Ge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]</w:t>
      </w:r>
    </w:p>
    <w:p w14:paraId="7548FC79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ccessDenied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) =&gt;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StatusCode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403, "Forbidden");</w:t>
      </w:r>
    </w:p>
    <w:p w14:paraId="0C0AAE76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0D3AC21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public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Task&lt;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&gt; </w:t>
      </w:r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ogout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)</w:t>
      </w:r>
    </w:p>
    <w:p w14:paraId="237F1780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>{</w:t>
      </w:r>
    </w:p>
    <w:p w14:paraId="5DB5551A" w14:textId="77777777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await </w:t>
      </w:r>
      <w:proofErr w:type="spell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HttpContext.SignOutAsync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);</w:t>
      </w:r>
    </w:p>
    <w:p w14:paraId="7F5609F5" w14:textId="3206369A" w:rsidR="00783B62" w:rsidRPr="00783B62" w:rsidRDefault="00783B62" w:rsidP="00783B62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</w:r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ab/>
        <w:t xml:space="preserve">return </w:t>
      </w:r>
      <w:proofErr w:type="spellStart"/>
      <w:proofErr w:type="gramStart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RedirectToAction</w:t>
      </w:r>
      <w:proofErr w:type="spell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(</w:t>
      </w:r>
      <w:proofErr w:type="gramEnd"/>
      <w:r w:rsidRPr="00783B62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"Index", "Home");</w:t>
      </w:r>
      <w:r w:rsidRPr="0086071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}</w:t>
      </w:r>
    </w:p>
    <w:p w14:paraId="2552151D" w14:textId="282181D3" w:rsidR="000A59A9" w:rsidRPr="00860710" w:rsidRDefault="000A59A9" w:rsidP="00783B62">
      <w:pPr>
        <w:ind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860710">
        <w:rPr>
          <w:b/>
          <w:bCs/>
          <w:szCs w:val="28"/>
          <w:lang w:val="en-US"/>
        </w:rPr>
        <w:br w:type="page"/>
      </w:r>
    </w:p>
    <w:p w14:paraId="366B229E" w14:textId="1EA17DDB" w:rsidR="00042B43" w:rsidRPr="00860710" w:rsidRDefault="3F69BB2C" w:rsidP="3F69BB2C">
      <w:pPr>
        <w:pStyle w:val="af4"/>
        <w:rPr>
          <w:caps w:val="0"/>
          <w:lang w:val="en-US"/>
        </w:rPr>
      </w:pPr>
      <w:bookmarkStart w:id="13" w:name="_Toc135303711"/>
      <w:r>
        <w:lastRenderedPageBreak/>
        <w:t>ПРИЛОЖЕНИЕ</w:t>
      </w:r>
      <w:r w:rsidRPr="00860710">
        <w:rPr>
          <w:lang w:val="en-US"/>
        </w:rPr>
        <w:t xml:space="preserve"> </w:t>
      </w:r>
      <w:r>
        <w:t>Б</w:t>
      </w:r>
      <w:r w:rsidR="002C5793" w:rsidRPr="00860710">
        <w:rPr>
          <w:lang w:val="en-US"/>
        </w:rPr>
        <w:br/>
      </w:r>
      <w:r w:rsidRPr="00860710">
        <w:rPr>
          <w:caps w:val="0"/>
          <w:lang w:val="en-US"/>
        </w:rPr>
        <w:t>(</w:t>
      </w:r>
      <w:r>
        <w:rPr>
          <w:caps w:val="0"/>
        </w:rPr>
        <w:t>обязательное</w:t>
      </w:r>
      <w:r w:rsidRPr="00860710">
        <w:rPr>
          <w:caps w:val="0"/>
          <w:lang w:val="en-US"/>
        </w:rPr>
        <w:t>)</w:t>
      </w:r>
      <w:r w:rsidR="002C5793" w:rsidRPr="00860710">
        <w:rPr>
          <w:lang w:val="en-US"/>
        </w:rPr>
        <w:br/>
      </w:r>
      <w:r w:rsidR="000A59A9">
        <w:rPr>
          <w:caps w:val="0"/>
        </w:rPr>
        <w:t>Диаграмма</w:t>
      </w:r>
      <w:r w:rsidR="000A59A9" w:rsidRPr="00860710">
        <w:rPr>
          <w:caps w:val="0"/>
          <w:lang w:val="en-US"/>
        </w:rPr>
        <w:t xml:space="preserve"> </w:t>
      </w:r>
      <w:r w:rsidR="000A59A9">
        <w:rPr>
          <w:caps w:val="0"/>
        </w:rPr>
        <w:t>классов</w:t>
      </w:r>
      <w:bookmarkEnd w:id="13"/>
    </w:p>
    <w:p w14:paraId="3465F60D" w14:textId="77777777" w:rsidR="000A59A9" w:rsidRPr="00860710" w:rsidRDefault="000A59A9" w:rsidP="3F69BB2C">
      <w:pPr>
        <w:pStyle w:val="af4"/>
        <w:rPr>
          <w:caps w:val="0"/>
          <w:lang w:val="en-US"/>
        </w:rPr>
      </w:pPr>
    </w:p>
    <w:p w14:paraId="52FF3112" w14:textId="7C6EA79D" w:rsidR="000A59A9" w:rsidRDefault="00860710" w:rsidP="000A59A9">
      <w:pPr>
        <w:ind w:firstLine="0"/>
        <w:jc w:val="center"/>
      </w:pPr>
      <w:r>
        <w:object w:dxaOrig="10860" w:dyaOrig="16128" w14:anchorId="2BAD9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622.8pt" o:ole="">
            <v:imagedata r:id="rId21" o:title=""/>
          </v:shape>
          <o:OLEObject Type="Embed" ProgID="Visio.Drawing.15" ShapeID="_x0000_i1025" DrawAspect="Content" ObjectID="_1745916669" r:id="rId22"/>
        </w:object>
      </w:r>
    </w:p>
    <w:p w14:paraId="0AA06E4C" w14:textId="15C28D70" w:rsidR="000A59A9" w:rsidRDefault="00860710" w:rsidP="000A59A9">
      <w:pPr>
        <w:ind w:firstLine="0"/>
      </w:pPr>
      <w:r>
        <w:object w:dxaOrig="10860" w:dyaOrig="16128" w14:anchorId="78D655E7">
          <v:shape id="_x0000_i1026" type="#_x0000_t75" style="width:467.4pt;height:694.2pt" o:ole="">
            <v:imagedata r:id="rId23" o:title=""/>
          </v:shape>
          <o:OLEObject Type="Embed" ProgID="Visio.Drawing.15" ShapeID="_x0000_i1026" DrawAspect="Content" ObjectID="_1745916670" r:id="rId24"/>
        </w:object>
      </w:r>
    </w:p>
    <w:p w14:paraId="69E8F37D" w14:textId="6797DEDA" w:rsidR="000A59A9" w:rsidRDefault="00860710" w:rsidP="000A59A9">
      <w:pPr>
        <w:ind w:firstLine="0"/>
        <w:jc w:val="center"/>
        <w:rPr>
          <w:b/>
          <w:bCs/>
          <w:szCs w:val="28"/>
        </w:rPr>
      </w:pPr>
      <w:r>
        <w:object w:dxaOrig="10860" w:dyaOrig="16128" w14:anchorId="43C7ACA9">
          <v:shape id="_x0000_i1027" type="#_x0000_t75" style="width:467.4pt;height:694.2pt" o:ole="">
            <v:imagedata r:id="rId25" o:title=""/>
          </v:shape>
          <o:OLEObject Type="Embed" ProgID="Visio.Drawing.15" ShapeID="_x0000_i1027" DrawAspect="Content" ObjectID="_1745916671" r:id="rId26"/>
        </w:object>
      </w:r>
    </w:p>
    <w:p w14:paraId="188EF6C4" w14:textId="38C5F11F" w:rsidR="002C5793" w:rsidRPr="00724D95" w:rsidRDefault="00860710" w:rsidP="00724D95">
      <w:pPr>
        <w:ind w:firstLine="0"/>
        <w:jc w:val="center"/>
        <w:rPr>
          <w:b/>
          <w:bCs/>
          <w:szCs w:val="28"/>
        </w:rPr>
      </w:pPr>
      <w:r>
        <w:object w:dxaOrig="10860" w:dyaOrig="16128" w14:anchorId="6CF1BA7B">
          <v:shape id="_x0000_i1028" type="#_x0000_t75" style="width:467.4pt;height:694.2pt" o:ole="">
            <v:imagedata r:id="rId27" o:title=""/>
          </v:shape>
          <o:OLEObject Type="Embed" ProgID="Visio.Drawing.15" ShapeID="_x0000_i1028" DrawAspect="Content" ObjectID="_1745916672" r:id="rId28"/>
        </w:object>
      </w:r>
      <w:r w:rsidR="002C5793">
        <w:rPr>
          <w:b/>
          <w:bCs/>
          <w:szCs w:val="28"/>
        </w:rPr>
        <w:br w:type="page"/>
      </w:r>
    </w:p>
    <w:p w14:paraId="061083D7" w14:textId="7C7656C4" w:rsidR="00042B43" w:rsidRPr="000A59A9" w:rsidRDefault="3F69BB2C" w:rsidP="3F69BB2C">
      <w:pPr>
        <w:pStyle w:val="af4"/>
        <w:rPr>
          <w:caps w:val="0"/>
        </w:rPr>
      </w:pPr>
      <w:bookmarkStart w:id="14" w:name="_Toc135303712"/>
      <w:r>
        <w:lastRenderedPageBreak/>
        <w:t>ПРИЛОЖЕНИЕ В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r w:rsidR="00B52CF1">
        <w:rPr>
          <w:caps w:val="0"/>
          <w:lang w:val="en-US"/>
        </w:rPr>
        <w:t>USE</w:t>
      </w:r>
      <w:r w:rsidR="00B52CF1" w:rsidRPr="00B52CF1">
        <w:rPr>
          <w:caps w:val="0"/>
        </w:rPr>
        <w:t>-</w:t>
      </w:r>
      <w:r w:rsidR="00B52CF1">
        <w:rPr>
          <w:caps w:val="0"/>
          <w:lang w:val="en-US"/>
        </w:rPr>
        <w:t>CASE</w:t>
      </w:r>
      <w:r w:rsidR="000A59A9" w:rsidRPr="000A59A9">
        <w:rPr>
          <w:caps w:val="0"/>
        </w:rPr>
        <w:t xml:space="preserve"> </w:t>
      </w:r>
      <w:r w:rsidR="000A59A9">
        <w:rPr>
          <w:caps w:val="0"/>
        </w:rPr>
        <w:t>диаграмма</w:t>
      </w:r>
      <w:bookmarkEnd w:id="14"/>
    </w:p>
    <w:p w14:paraId="0114325C" w14:textId="77777777" w:rsidR="00B52CF1" w:rsidRDefault="00B52CF1">
      <w:pPr>
        <w:widowControl/>
        <w:suppressAutoHyphens w:val="0"/>
        <w:spacing w:after="160" w:line="259" w:lineRule="auto"/>
        <w:ind w:firstLine="0"/>
        <w:jc w:val="left"/>
      </w:pPr>
    </w:p>
    <w:p w14:paraId="72A0AF70" w14:textId="627FC7B8" w:rsidR="002C5793" w:rsidRDefault="00C314B9">
      <w:pPr>
        <w:widowControl/>
        <w:suppressAutoHyphens w:val="0"/>
        <w:spacing w:after="160" w:line="259" w:lineRule="auto"/>
        <w:ind w:firstLine="0"/>
        <w:jc w:val="left"/>
      </w:pPr>
      <w:r>
        <w:rPr>
          <w:rFonts w:asciiTheme="minorHAnsi" w:eastAsiaTheme="minorHAnsi" w:hAnsiTheme="minorHAnsi" w:cstheme="minorBidi"/>
          <w:sz w:val="22"/>
          <w:szCs w:val="22"/>
          <w:lang w:eastAsia="en-US" w:bidi="ar-SA"/>
        </w:rPr>
        <w:object w:dxaOrig="10860" w:dyaOrig="16128" w14:anchorId="6DE6FA20">
          <v:shape id="_x0000_i1029" type="#_x0000_t75" style="width:468.6pt;height:627.6pt" o:ole="">
            <v:imagedata r:id="rId29" o:title=""/>
          </v:shape>
          <o:OLEObject Type="Embed" ProgID="Visio.Drawing.15" ShapeID="_x0000_i1029" DrawAspect="Content" ObjectID="_1745916673" r:id="rId30"/>
        </w:object>
      </w:r>
      <w:r w:rsidR="001C5122">
        <w:br w:type="page"/>
      </w:r>
    </w:p>
    <w:p w14:paraId="3AC7E6C7" w14:textId="2457024E" w:rsidR="00470767" w:rsidRDefault="3F69BB2C" w:rsidP="009B418A">
      <w:pPr>
        <w:pStyle w:val="af4"/>
        <w:rPr>
          <w:caps w:val="0"/>
        </w:rPr>
      </w:pPr>
      <w:bookmarkStart w:id="15" w:name="_Toc135303713"/>
      <w:r>
        <w:lastRenderedPageBreak/>
        <w:t>ПРИЛОЖЕНИЕ Г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r>
        <w:rPr>
          <w:caps w:val="0"/>
        </w:rPr>
        <w:t>Графический интерфейс</w:t>
      </w:r>
      <w:bookmarkEnd w:id="15"/>
    </w:p>
    <w:p w14:paraId="08F23408" w14:textId="77777777" w:rsidR="009B418A" w:rsidRDefault="009B418A">
      <w:pPr>
        <w:widowControl/>
        <w:suppressAutoHyphens w:val="0"/>
        <w:spacing w:after="160" w:line="259" w:lineRule="auto"/>
        <w:ind w:firstLine="0"/>
        <w:jc w:val="left"/>
        <w:rPr>
          <w:caps/>
        </w:rPr>
      </w:pPr>
    </w:p>
    <w:p w14:paraId="2E0A9E8F" w14:textId="446217CE" w:rsidR="00D9583F" w:rsidRDefault="006143CA" w:rsidP="00D9583F">
      <w:pPr>
        <w:widowControl/>
        <w:suppressAutoHyphens w:val="0"/>
        <w:spacing w:line="240" w:lineRule="auto"/>
        <w:ind w:firstLine="0"/>
        <w:jc w:val="center"/>
        <w:rPr>
          <w:lang w:eastAsia="en-US" w:bidi="ar-SA"/>
        </w:rPr>
      </w:pPr>
      <w:r w:rsidRPr="00BA447E">
        <w:rPr>
          <w:noProof/>
          <w:lang w:bidi="ar-SA"/>
        </w:rPr>
        <w:drawing>
          <wp:inline distT="0" distB="0" distL="0" distR="0" wp14:anchorId="6C7A9974" wp14:editId="2745F3CE">
            <wp:extent cx="5461000" cy="2987962"/>
            <wp:effectExtent l="19050" t="19050" r="25400" b="222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68527" cy="29920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2618F7B" w14:textId="77777777" w:rsidR="00D9583F" w:rsidRDefault="00D9583F" w:rsidP="00D9583F">
      <w:pPr>
        <w:widowControl/>
        <w:suppressAutoHyphens w:val="0"/>
        <w:spacing w:line="240" w:lineRule="auto"/>
        <w:ind w:firstLine="0"/>
        <w:jc w:val="center"/>
        <w:rPr>
          <w:lang w:eastAsia="en-US" w:bidi="ar-SA"/>
        </w:rPr>
      </w:pPr>
    </w:p>
    <w:p w14:paraId="7C127E0C" w14:textId="5A2C5910" w:rsidR="006143CA" w:rsidRDefault="006143CA" w:rsidP="00D9583F">
      <w:pPr>
        <w:widowControl/>
        <w:suppressAutoHyphens w:val="0"/>
        <w:spacing w:line="240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>Рисунок 1 –Оформление заказа такси</w:t>
      </w:r>
    </w:p>
    <w:p w14:paraId="31073A47" w14:textId="77777777" w:rsidR="006143CA" w:rsidRDefault="006143CA" w:rsidP="006143CA">
      <w:pPr>
        <w:widowControl/>
        <w:suppressAutoHyphens w:val="0"/>
        <w:spacing w:after="160" w:line="259" w:lineRule="auto"/>
        <w:ind w:firstLine="0"/>
        <w:jc w:val="center"/>
        <w:rPr>
          <w:lang w:eastAsia="en-US" w:bidi="ar-SA"/>
        </w:rPr>
      </w:pPr>
    </w:p>
    <w:p w14:paraId="0D214CE9" w14:textId="77777777" w:rsidR="006143CA" w:rsidRDefault="006143CA" w:rsidP="00D9583F">
      <w:pPr>
        <w:widowControl/>
        <w:suppressAutoHyphens w:val="0"/>
        <w:spacing w:line="240" w:lineRule="auto"/>
        <w:ind w:firstLine="0"/>
        <w:rPr>
          <w:lang w:eastAsia="en-US" w:bidi="ar-SA"/>
        </w:rPr>
      </w:pPr>
      <w:r w:rsidRPr="00220E79">
        <w:rPr>
          <w:noProof/>
          <w:lang w:bidi="ar-SA"/>
        </w:rPr>
        <w:drawing>
          <wp:inline distT="0" distB="0" distL="0" distR="0" wp14:anchorId="286562A8" wp14:editId="548681D9">
            <wp:extent cx="5939790" cy="3376295"/>
            <wp:effectExtent l="19050" t="19050" r="22860" b="146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762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F51598F" w14:textId="77777777" w:rsidR="00D9583F" w:rsidRDefault="00D9583F" w:rsidP="00D9583F">
      <w:pPr>
        <w:widowControl/>
        <w:suppressAutoHyphens w:val="0"/>
        <w:spacing w:line="240" w:lineRule="auto"/>
        <w:ind w:firstLine="0"/>
        <w:jc w:val="center"/>
        <w:rPr>
          <w:lang w:eastAsia="en-US" w:bidi="ar-SA"/>
        </w:rPr>
      </w:pPr>
    </w:p>
    <w:p w14:paraId="5190504C" w14:textId="26517DBC" w:rsidR="006143CA" w:rsidRDefault="006143CA" w:rsidP="00D9583F">
      <w:pPr>
        <w:widowControl/>
        <w:suppressAutoHyphens w:val="0"/>
        <w:spacing w:line="240" w:lineRule="auto"/>
        <w:ind w:firstLine="0"/>
        <w:jc w:val="center"/>
        <w:rPr>
          <w:lang w:eastAsia="en-US" w:bidi="ar-SA"/>
        </w:rPr>
      </w:pPr>
      <w:r>
        <w:rPr>
          <w:lang w:eastAsia="en-US" w:bidi="ar-SA"/>
        </w:rPr>
        <w:t xml:space="preserve">Рисунок 2 – </w:t>
      </w:r>
      <w:r w:rsidR="00D9583F">
        <w:rPr>
          <w:lang w:eastAsia="en-US" w:bidi="ar-SA"/>
        </w:rPr>
        <w:t>П</w:t>
      </w:r>
      <w:r>
        <w:rPr>
          <w:lang w:eastAsia="en-US" w:bidi="ar-SA"/>
        </w:rPr>
        <w:t>одтверждения заказа</w:t>
      </w:r>
    </w:p>
    <w:p w14:paraId="164C3594" w14:textId="394B1875" w:rsidR="009B418A" w:rsidRPr="009B418A" w:rsidRDefault="009B418A" w:rsidP="009B418A">
      <w:pPr>
        <w:widowControl/>
        <w:suppressAutoHyphens w:val="0"/>
        <w:spacing w:after="160" w:line="259" w:lineRule="auto"/>
        <w:ind w:firstLine="0"/>
        <w:jc w:val="left"/>
        <w:rPr>
          <w:rFonts w:eastAsiaTheme="majorEastAsia" w:cs="Times New Roman"/>
          <w:b/>
          <w:color w:val="auto"/>
          <w:szCs w:val="28"/>
          <w:lang w:eastAsia="en-US" w:bidi="ar-SA"/>
        </w:rPr>
      </w:pPr>
      <w:r>
        <w:rPr>
          <w:caps/>
        </w:rPr>
        <w:br w:type="page"/>
      </w:r>
    </w:p>
    <w:p w14:paraId="15F2DC29" w14:textId="7ADCD7CE" w:rsidR="002C5793" w:rsidRDefault="004F75E3" w:rsidP="00010744">
      <w:pPr>
        <w:ind w:firstLine="0"/>
        <w:jc w:val="center"/>
      </w:pPr>
      <w:r>
        <w:lastRenderedPageBreak/>
        <w:pict w14:anchorId="0CCD1D42">
          <v:shape id="_x0000_i1030" type="#_x0000_t75" style="width:480pt;height:117.6pt">
            <v:imagedata r:id="rId31" o:title="Недостающие приложения" croptop="3308f" cropbottom="52046f" cropleft="4950f" cropright="1872f"/>
          </v:shape>
        </w:pict>
      </w:r>
    </w:p>
    <w:sectPr w:rsidR="002C5793" w:rsidSect="00F904CD">
      <w:pgSz w:w="11906" w:h="16838"/>
      <w:pgMar w:top="1134" w:right="851" w:bottom="1531" w:left="1701" w:header="709" w:footer="964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67E1DF0" w14:textId="77777777" w:rsidR="00A20F07" w:rsidRDefault="00A20F07" w:rsidP="00C772F6">
      <w:r>
        <w:separator/>
      </w:r>
    </w:p>
  </w:endnote>
  <w:endnote w:type="continuationSeparator" w:id="0">
    <w:p w14:paraId="093F3F98" w14:textId="77777777" w:rsidR="00A20F07" w:rsidRDefault="00A20F07" w:rsidP="00C77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jaVu Sans">
    <w:panose1 w:val="020B0603030804020204"/>
    <w:charset w:val="CC"/>
    <w:family w:val="swiss"/>
    <w:pitch w:val="variable"/>
    <w:sig w:usb0="E7002EFF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54115710"/>
      <w:docPartObj>
        <w:docPartGallery w:val="Page Numbers (Bottom of Page)"/>
        <w:docPartUnique/>
      </w:docPartObj>
    </w:sdtPr>
    <w:sdtEndPr/>
    <w:sdtContent>
      <w:p w14:paraId="36C92767" w14:textId="29DED0C8" w:rsidR="005B4FE3" w:rsidRDefault="005B4FE3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F75E3">
          <w:rPr>
            <w:noProof/>
          </w:rPr>
          <w:t>2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002801" w14:textId="77777777" w:rsidR="00A20F07" w:rsidRDefault="00A20F07" w:rsidP="00C772F6">
      <w:r>
        <w:separator/>
      </w:r>
    </w:p>
  </w:footnote>
  <w:footnote w:type="continuationSeparator" w:id="0">
    <w:p w14:paraId="246FC75A" w14:textId="77777777" w:rsidR="00A20F07" w:rsidRDefault="00A20F07" w:rsidP="00C772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DA3C41"/>
    <w:multiLevelType w:val="hybridMultilevel"/>
    <w:tmpl w:val="FE8AAFB4"/>
    <w:lvl w:ilvl="0" w:tplc="70140B4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057DDD"/>
    <w:multiLevelType w:val="hybridMultilevel"/>
    <w:tmpl w:val="36548458"/>
    <w:lvl w:ilvl="0" w:tplc="D6E2513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3A46BD8"/>
    <w:multiLevelType w:val="hybridMultilevel"/>
    <w:tmpl w:val="C1CC6616"/>
    <w:lvl w:ilvl="0" w:tplc="FD0C389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725A17"/>
    <w:multiLevelType w:val="hybridMultilevel"/>
    <w:tmpl w:val="5DD090F2"/>
    <w:lvl w:ilvl="0" w:tplc="FD9CE710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616DCE"/>
    <w:multiLevelType w:val="hybridMultilevel"/>
    <w:tmpl w:val="47748E3C"/>
    <w:lvl w:ilvl="0" w:tplc="C4768D9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8AE11A0"/>
    <w:multiLevelType w:val="hybridMultilevel"/>
    <w:tmpl w:val="37CAB336"/>
    <w:lvl w:ilvl="0" w:tplc="F9085C9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1E508F1"/>
    <w:multiLevelType w:val="hybridMultilevel"/>
    <w:tmpl w:val="281C24D6"/>
    <w:lvl w:ilvl="0" w:tplc="C03C69B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221C5663"/>
    <w:multiLevelType w:val="hybridMultilevel"/>
    <w:tmpl w:val="360CCD80"/>
    <w:lvl w:ilvl="0" w:tplc="A500A338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140927"/>
    <w:multiLevelType w:val="hybridMultilevel"/>
    <w:tmpl w:val="369096C8"/>
    <w:lvl w:ilvl="0" w:tplc="4CF4AAE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93D55B6"/>
    <w:multiLevelType w:val="hybridMultilevel"/>
    <w:tmpl w:val="214CE1A2"/>
    <w:lvl w:ilvl="0" w:tplc="BCFA70E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557A61"/>
    <w:multiLevelType w:val="hybridMultilevel"/>
    <w:tmpl w:val="602E4324"/>
    <w:lvl w:ilvl="0" w:tplc="E7D67A96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045F13"/>
    <w:multiLevelType w:val="hybridMultilevel"/>
    <w:tmpl w:val="08202EC0"/>
    <w:lvl w:ilvl="0" w:tplc="FFFFFFFF">
      <w:start w:val="1"/>
      <w:numFmt w:val="decimal"/>
      <w:pStyle w:val="1"/>
      <w:suff w:val="space"/>
      <w:lvlText w:val="%1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A035730"/>
    <w:multiLevelType w:val="hybridMultilevel"/>
    <w:tmpl w:val="1A98B2D0"/>
    <w:lvl w:ilvl="0" w:tplc="DDE8AC3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5EE6C52"/>
    <w:multiLevelType w:val="hybridMultilevel"/>
    <w:tmpl w:val="88B88CC0"/>
    <w:lvl w:ilvl="0" w:tplc="1624C0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 w15:restartNumberingAfterBreak="0">
    <w:nsid w:val="47D46640"/>
    <w:multiLevelType w:val="hybridMultilevel"/>
    <w:tmpl w:val="3C863DA8"/>
    <w:lvl w:ilvl="0" w:tplc="2F425BC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D9D362B"/>
    <w:multiLevelType w:val="hybridMultilevel"/>
    <w:tmpl w:val="9026641A"/>
    <w:lvl w:ilvl="0" w:tplc="37FC2F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EE5968"/>
    <w:multiLevelType w:val="hybridMultilevel"/>
    <w:tmpl w:val="5658BE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513FB0"/>
    <w:multiLevelType w:val="multilevel"/>
    <w:tmpl w:val="DD5EDA8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 w15:restartNumberingAfterBreak="0">
    <w:nsid w:val="5CBE29B0"/>
    <w:multiLevelType w:val="hybridMultilevel"/>
    <w:tmpl w:val="5D1C5E3E"/>
    <w:lvl w:ilvl="0" w:tplc="A63E331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9" w15:restartNumberingAfterBreak="0">
    <w:nsid w:val="5EB62B55"/>
    <w:multiLevelType w:val="hybridMultilevel"/>
    <w:tmpl w:val="3B2C5B04"/>
    <w:lvl w:ilvl="0" w:tplc="C174106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6510402"/>
    <w:multiLevelType w:val="hybridMultilevel"/>
    <w:tmpl w:val="479EF40E"/>
    <w:lvl w:ilvl="0" w:tplc="66CC288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1E167C"/>
    <w:multiLevelType w:val="hybridMultilevel"/>
    <w:tmpl w:val="06B6CFE6"/>
    <w:lvl w:ilvl="0" w:tplc="FE20C9B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0E95E07"/>
    <w:multiLevelType w:val="hybridMultilevel"/>
    <w:tmpl w:val="7C5082B2"/>
    <w:lvl w:ilvl="0" w:tplc="0EB6B5B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7AA132EC"/>
    <w:multiLevelType w:val="hybridMultilevel"/>
    <w:tmpl w:val="5CE67E14"/>
    <w:lvl w:ilvl="0" w:tplc="719A88E6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FE6641B"/>
    <w:multiLevelType w:val="hybridMultilevel"/>
    <w:tmpl w:val="2F9E19EE"/>
    <w:lvl w:ilvl="0" w:tplc="1B387A6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7"/>
  </w:num>
  <w:num w:numId="2">
    <w:abstractNumId w:val="11"/>
  </w:num>
  <w:num w:numId="3">
    <w:abstractNumId w:val="3"/>
  </w:num>
  <w:num w:numId="4">
    <w:abstractNumId w:val="1"/>
  </w:num>
  <w:num w:numId="5">
    <w:abstractNumId w:val="4"/>
  </w:num>
  <w:num w:numId="6">
    <w:abstractNumId w:val="13"/>
  </w:num>
  <w:num w:numId="7">
    <w:abstractNumId w:val="8"/>
  </w:num>
  <w:num w:numId="8">
    <w:abstractNumId w:val="9"/>
  </w:num>
  <w:num w:numId="9">
    <w:abstractNumId w:val="16"/>
  </w:num>
  <w:num w:numId="10">
    <w:abstractNumId w:val="5"/>
  </w:num>
  <w:num w:numId="11">
    <w:abstractNumId w:val="20"/>
  </w:num>
  <w:num w:numId="12">
    <w:abstractNumId w:val="7"/>
  </w:num>
  <w:num w:numId="13">
    <w:abstractNumId w:val="2"/>
  </w:num>
  <w:num w:numId="14">
    <w:abstractNumId w:val="0"/>
  </w:num>
  <w:num w:numId="15">
    <w:abstractNumId w:val="23"/>
  </w:num>
  <w:num w:numId="16">
    <w:abstractNumId w:val="21"/>
  </w:num>
  <w:num w:numId="17">
    <w:abstractNumId w:val="14"/>
  </w:num>
  <w:num w:numId="18">
    <w:abstractNumId w:val="18"/>
  </w:num>
  <w:num w:numId="19">
    <w:abstractNumId w:val="12"/>
  </w:num>
  <w:num w:numId="20">
    <w:abstractNumId w:val="22"/>
  </w:num>
  <w:num w:numId="21">
    <w:abstractNumId w:val="24"/>
  </w:num>
  <w:num w:numId="22">
    <w:abstractNumId w:val="15"/>
  </w:num>
  <w:num w:numId="23">
    <w:abstractNumId w:val="6"/>
  </w:num>
  <w:num w:numId="24">
    <w:abstractNumId w:val="10"/>
  </w:num>
  <w:num w:numId="25">
    <w:abstractNumId w:val="19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7F85"/>
    <w:rsid w:val="00005796"/>
    <w:rsid w:val="0000782F"/>
    <w:rsid w:val="00010744"/>
    <w:rsid w:val="00020865"/>
    <w:rsid w:val="0002308C"/>
    <w:rsid w:val="0003040F"/>
    <w:rsid w:val="00034FC7"/>
    <w:rsid w:val="00042B43"/>
    <w:rsid w:val="00053634"/>
    <w:rsid w:val="00053AE2"/>
    <w:rsid w:val="000670C2"/>
    <w:rsid w:val="000728A7"/>
    <w:rsid w:val="0007405E"/>
    <w:rsid w:val="00074D77"/>
    <w:rsid w:val="00093673"/>
    <w:rsid w:val="0009523D"/>
    <w:rsid w:val="00095658"/>
    <w:rsid w:val="000A59A9"/>
    <w:rsid w:val="000B172F"/>
    <w:rsid w:val="000B2357"/>
    <w:rsid w:val="000B25F4"/>
    <w:rsid w:val="000B27CF"/>
    <w:rsid w:val="000B6356"/>
    <w:rsid w:val="000B6E43"/>
    <w:rsid w:val="000B71D8"/>
    <w:rsid w:val="00100E25"/>
    <w:rsid w:val="00101B63"/>
    <w:rsid w:val="00115161"/>
    <w:rsid w:val="00117932"/>
    <w:rsid w:val="00117FC9"/>
    <w:rsid w:val="00120B14"/>
    <w:rsid w:val="00120B75"/>
    <w:rsid w:val="0013184E"/>
    <w:rsid w:val="0013357A"/>
    <w:rsid w:val="00135934"/>
    <w:rsid w:val="00136299"/>
    <w:rsid w:val="001445A8"/>
    <w:rsid w:val="00152F94"/>
    <w:rsid w:val="00156B8D"/>
    <w:rsid w:val="00172BA0"/>
    <w:rsid w:val="0017761D"/>
    <w:rsid w:val="00180B19"/>
    <w:rsid w:val="00190311"/>
    <w:rsid w:val="00191FA4"/>
    <w:rsid w:val="00194320"/>
    <w:rsid w:val="001A661D"/>
    <w:rsid w:val="001A7F85"/>
    <w:rsid w:val="001B13C9"/>
    <w:rsid w:val="001B328F"/>
    <w:rsid w:val="001B68D2"/>
    <w:rsid w:val="001B76A8"/>
    <w:rsid w:val="001C5122"/>
    <w:rsid w:val="001D3CB9"/>
    <w:rsid w:val="001D4074"/>
    <w:rsid w:val="001D53BE"/>
    <w:rsid w:val="001D5A01"/>
    <w:rsid w:val="001D7624"/>
    <w:rsid w:val="001E6817"/>
    <w:rsid w:val="001F46B1"/>
    <w:rsid w:val="001F7286"/>
    <w:rsid w:val="00207019"/>
    <w:rsid w:val="00210E18"/>
    <w:rsid w:val="00213711"/>
    <w:rsid w:val="002141A5"/>
    <w:rsid w:val="00220E79"/>
    <w:rsid w:val="00246548"/>
    <w:rsid w:val="002478AF"/>
    <w:rsid w:val="00253F88"/>
    <w:rsid w:val="00255EEE"/>
    <w:rsid w:val="00267B29"/>
    <w:rsid w:val="00273B31"/>
    <w:rsid w:val="00286D5C"/>
    <w:rsid w:val="00293462"/>
    <w:rsid w:val="00296F9E"/>
    <w:rsid w:val="002975A7"/>
    <w:rsid w:val="002A5FCB"/>
    <w:rsid w:val="002B18F3"/>
    <w:rsid w:val="002C5793"/>
    <w:rsid w:val="002D732E"/>
    <w:rsid w:val="002E53F8"/>
    <w:rsid w:val="002F2FB9"/>
    <w:rsid w:val="002F3E8E"/>
    <w:rsid w:val="00304976"/>
    <w:rsid w:val="003058AF"/>
    <w:rsid w:val="00311907"/>
    <w:rsid w:val="00317CBE"/>
    <w:rsid w:val="00324F79"/>
    <w:rsid w:val="00325EB2"/>
    <w:rsid w:val="00346274"/>
    <w:rsid w:val="00347E08"/>
    <w:rsid w:val="0036123D"/>
    <w:rsid w:val="00362F2A"/>
    <w:rsid w:val="00376514"/>
    <w:rsid w:val="003864CC"/>
    <w:rsid w:val="003917DF"/>
    <w:rsid w:val="00392447"/>
    <w:rsid w:val="003A43BB"/>
    <w:rsid w:val="003A606D"/>
    <w:rsid w:val="003C0687"/>
    <w:rsid w:val="003C1354"/>
    <w:rsid w:val="003D1E39"/>
    <w:rsid w:val="003D2EFF"/>
    <w:rsid w:val="003E05B1"/>
    <w:rsid w:val="003E15E3"/>
    <w:rsid w:val="003E3DF3"/>
    <w:rsid w:val="003E75CD"/>
    <w:rsid w:val="0040112F"/>
    <w:rsid w:val="00402171"/>
    <w:rsid w:val="00406C27"/>
    <w:rsid w:val="00423326"/>
    <w:rsid w:val="00425093"/>
    <w:rsid w:val="004252A3"/>
    <w:rsid w:val="00437251"/>
    <w:rsid w:val="004427D5"/>
    <w:rsid w:val="004444C3"/>
    <w:rsid w:val="0044660E"/>
    <w:rsid w:val="00447420"/>
    <w:rsid w:val="004476E8"/>
    <w:rsid w:val="00450BCB"/>
    <w:rsid w:val="00451C23"/>
    <w:rsid w:val="00456179"/>
    <w:rsid w:val="004577F1"/>
    <w:rsid w:val="00457A58"/>
    <w:rsid w:val="00470767"/>
    <w:rsid w:val="004842AB"/>
    <w:rsid w:val="004A08DD"/>
    <w:rsid w:val="004C6C43"/>
    <w:rsid w:val="004D5192"/>
    <w:rsid w:val="004E171E"/>
    <w:rsid w:val="004E6C3D"/>
    <w:rsid w:val="004F057D"/>
    <w:rsid w:val="004F4065"/>
    <w:rsid w:val="004F75E3"/>
    <w:rsid w:val="0050287E"/>
    <w:rsid w:val="00507548"/>
    <w:rsid w:val="00512FBE"/>
    <w:rsid w:val="00513080"/>
    <w:rsid w:val="00514090"/>
    <w:rsid w:val="00514C13"/>
    <w:rsid w:val="00514F07"/>
    <w:rsid w:val="005249B9"/>
    <w:rsid w:val="0052564F"/>
    <w:rsid w:val="005301B5"/>
    <w:rsid w:val="005315C7"/>
    <w:rsid w:val="00545C9E"/>
    <w:rsid w:val="00557B89"/>
    <w:rsid w:val="0056256A"/>
    <w:rsid w:val="0056327F"/>
    <w:rsid w:val="00564A1B"/>
    <w:rsid w:val="00565321"/>
    <w:rsid w:val="005708AA"/>
    <w:rsid w:val="0059033E"/>
    <w:rsid w:val="00591F0A"/>
    <w:rsid w:val="005978A4"/>
    <w:rsid w:val="005B3DEC"/>
    <w:rsid w:val="005B4FE3"/>
    <w:rsid w:val="005C6335"/>
    <w:rsid w:val="005D3EF5"/>
    <w:rsid w:val="005D55DA"/>
    <w:rsid w:val="005D6A34"/>
    <w:rsid w:val="005D6BEB"/>
    <w:rsid w:val="005E7E78"/>
    <w:rsid w:val="005F53D7"/>
    <w:rsid w:val="006066A1"/>
    <w:rsid w:val="006141DA"/>
    <w:rsid w:val="006143CA"/>
    <w:rsid w:val="00616191"/>
    <w:rsid w:val="00632CEA"/>
    <w:rsid w:val="00635FCC"/>
    <w:rsid w:val="00652728"/>
    <w:rsid w:val="00665C09"/>
    <w:rsid w:val="00671A8E"/>
    <w:rsid w:val="006734C5"/>
    <w:rsid w:val="006825D5"/>
    <w:rsid w:val="006833A8"/>
    <w:rsid w:val="006840FA"/>
    <w:rsid w:val="00685666"/>
    <w:rsid w:val="00685D49"/>
    <w:rsid w:val="0069476A"/>
    <w:rsid w:val="00697C3A"/>
    <w:rsid w:val="006B7C9C"/>
    <w:rsid w:val="006D320E"/>
    <w:rsid w:val="006D63F9"/>
    <w:rsid w:val="006E0B33"/>
    <w:rsid w:val="006E2052"/>
    <w:rsid w:val="006E2152"/>
    <w:rsid w:val="006E21EE"/>
    <w:rsid w:val="006E242B"/>
    <w:rsid w:val="006F28B0"/>
    <w:rsid w:val="006F5508"/>
    <w:rsid w:val="006F6469"/>
    <w:rsid w:val="00704FD8"/>
    <w:rsid w:val="00715637"/>
    <w:rsid w:val="00724D95"/>
    <w:rsid w:val="00731093"/>
    <w:rsid w:val="00746E70"/>
    <w:rsid w:val="00747824"/>
    <w:rsid w:val="007567D2"/>
    <w:rsid w:val="00757D62"/>
    <w:rsid w:val="00764E08"/>
    <w:rsid w:val="00766BB9"/>
    <w:rsid w:val="00771D02"/>
    <w:rsid w:val="00783B62"/>
    <w:rsid w:val="00790219"/>
    <w:rsid w:val="00790FC4"/>
    <w:rsid w:val="00791516"/>
    <w:rsid w:val="00791F9D"/>
    <w:rsid w:val="007A57CB"/>
    <w:rsid w:val="007A648D"/>
    <w:rsid w:val="007A6C6B"/>
    <w:rsid w:val="007A7122"/>
    <w:rsid w:val="007B201C"/>
    <w:rsid w:val="007B50A5"/>
    <w:rsid w:val="007C3A9A"/>
    <w:rsid w:val="007D2220"/>
    <w:rsid w:val="007D278A"/>
    <w:rsid w:val="007E45A2"/>
    <w:rsid w:val="007E7EF0"/>
    <w:rsid w:val="007F6EC7"/>
    <w:rsid w:val="008058D7"/>
    <w:rsid w:val="00811370"/>
    <w:rsid w:val="008240BD"/>
    <w:rsid w:val="00825EC0"/>
    <w:rsid w:val="0082676A"/>
    <w:rsid w:val="00831FAD"/>
    <w:rsid w:val="008327BE"/>
    <w:rsid w:val="00832B8F"/>
    <w:rsid w:val="0083500C"/>
    <w:rsid w:val="0084068F"/>
    <w:rsid w:val="00840EF8"/>
    <w:rsid w:val="008528F0"/>
    <w:rsid w:val="00860710"/>
    <w:rsid w:val="00866D87"/>
    <w:rsid w:val="00866EA7"/>
    <w:rsid w:val="00866F78"/>
    <w:rsid w:val="00881A17"/>
    <w:rsid w:val="00895759"/>
    <w:rsid w:val="008A323D"/>
    <w:rsid w:val="008A48EE"/>
    <w:rsid w:val="008A6E61"/>
    <w:rsid w:val="008B0433"/>
    <w:rsid w:val="008B463C"/>
    <w:rsid w:val="008C00D9"/>
    <w:rsid w:val="008C0D40"/>
    <w:rsid w:val="008D052B"/>
    <w:rsid w:val="008D4FE1"/>
    <w:rsid w:val="008F10D2"/>
    <w:rsid w:val="008F263E"/>
    <w:rsid w:val="008F3203"/>
    <w:rsid w:val="00903F3C"/>
    <w:rsid w:val="00912C88"/>
    <w:rsid w:val="009135BB"/>
    <w:rsid w:val="009200C8"/>
    <w:rsid w:val="00923876"/>
    <w:rsid w:val="00925211"/>
    <w:rsid w:val="00931C00"/>
    <w:rsid w:val="00942227"/>
    <w:rsid w:val="00950093"/>
    <w:rsid w:val="00956D93"/>
    <w:rsid w:val="00957669"/>
    <w:rsid w:val="00972199"/>
    <w:rsid w:val="00980421"/>
    <w:rsid w:val="009836CA"/>
    <w:rsid w:val="009A2A6C"/>
    <w:rsid w:val="009B0A97"/>
    <w:rsid w:val="009B1FB7"/>
    <w:rsid w:val="009B336F"/>
    <w:rsid w:val="009B418A"/>
    <w:rsid w:val="009B49A0"/>
    <w:rsid w:val="009B580D"/>
    <w:rsid w:val="009D2AD6"/>
    <w:rsid w:val="009D3246"/>
    <w:rsid w:val="009D55CC"/>
    <w:rsid w:val="00A047A7"/>
    <w:rsid w:val="00A04A80"/>
    <w:rsid w:val="00A15FF7"/>
    <w:rsid w:val="00A20963"/>
    <w:rsid w:val="00A20F07"/>
    <w:rsid w:val="00A2535D"/>
    <w:rsid w:val="00A2632E"/>
    <w:rsid w:val="00A4229C"/>
    <w:rsid w:val="00A675DD"/>
    <w:rsid w:val="00A76209"/>
    <w:rsid w:val="00A82499"/>
    <w:rsid w:val="00A8509F"/>
    <w:rsid w:val="00A86E1E"/>
    <w:rsid w:val="00A9258B"/>
    <w:rsid w:val="00AA476F"/>
    <w:rsid w:val="00AB21BF"/>
    <w:rsid w:val="00AC62C9"/>
    <w:rsid w:val="00AC7007"/>
    <w:rsid w:val="00AD0067"/>
    <w:rsid w:val="00AE0D59"/>
    <w:rsid w:val="00AE17A2"/>
    <w:rsid w:val="00B0312B"/>
    <w:rsid w:val="00B123E6"/>
    <w:rsid w:val="00B12F7A"/>
    <w:rsid w:val="00B14F79"/>
    <w:rsid w:val="00B25705"/>
    <w:rsid w:val="00B273C5"/>
    <w:rsid w:val="00B451B9"/>
    <w:rsid w:val="00B47A2A"/>
    <w:rsid w:val="00B5035F"/>
    <w:rsid w:val="00B52CF1"/>
    <w:rsid w:val="00B60AFA"/>
    <w:rsid w:val="00B60C8A"/>
    <w:rsid w:val="00B81417"/>
    <w:rsid w:val="00B817B3"/>
    <w:rsid w:val="00B90251"/>
    <w:rsid w:val="00BA447E"/>
    <w:rsid w:val="00BB4F40"/>
    <w:rsid w:val="00BB6B12"/>
    <w:rsid w:val="00BE30E5"/>
    <w:rsid w:val="00BF157B"/>
    <w:rsid w:val="00BF2597"/>
    <w:rsid w:val="00BF6228"/>
    <w:rsid w:val="00BF6AA6"/>
    <w:rsid w:val="00C04206"/>
    <w:rsid w:val="00C04BD5"/>
    <w:rsid w:val="00C2005C"/>
    <w:rsid w:val="00C22B37"/>
    <w:rsid w:val="00C23DD2"/>
    <w:rsid w:val="00C314B9"/>
    <w:rsid w:val="00C320B0"/>
    <w:rsid w:val="00C50313"/>
    <w:rsid w:val="00C54635"/>
    <w:rsid w:val="00C579D0"/>
    <w:rsid w:val="00C6141A"/>
    <w:rsid w:val="00C6396E"/>
    <w:rsid w:val="00C73B46"/>
    <w:rsid w:val="00C73DF8"/>
    <w:rsid w:val="00C73E70"/>
    <w:rsid w:val="00C744E7"/>
    <w:rsid w:val="00C74DBD"/>
    <w:rsid w:val="00C772F6"/>
    <w:rsid w:val="00C83A1F"/>
    <w:rsid w:val="00C860DD"/>
    <w:rsid w:val="00C90107"/>
    <w:rsid w:val="00C90E10"/>
    <w:rsid w:val="00C916D0"/>
    <w:rsid w:val="00CA374B"/>
    <w:rsid w:val="00CB605B"/>
    <w:rsid w:val="00CD46F3"/>
    <w:rsid w:val="00CE4C42"/>
    <w:rsid w:val="00CF765E"/>
    <w:rsid w:val="00D0671C"/>
    <w:rsid w:val="00D123B7"/>
    <w:rsid w:val="00D1288B"/>
    <w:rsid w:val="00D2105F"/>
    <w:rsid w:val="00D24967"/>
    <w:rsid w:val="00D34E45"/>
    <w:rsid w:val="00D35188"/>
    <w:rsid w:val="00D52910"/>
    <w:rsid w:val="00D52AF4"/>
    <w:rsid w:val="00D53B25"/>
    <w:rsid w:val="00D5656D"/>
    <w:rsid w:val="00D614F6"/>
    <w:rsid w:val="00D64E4E"/>
    <w:rsid w:val="00D7255A"/>
    <w:rsid w:val="00D73EF9"/>
    <w:rsid w:val="00D74F1E"/>
    <w:rsid w:val="00D7703C"/>
    <w:rsid w:val="00D85D87"/>
    <w:rsid w:val="00D85FE2"/>
    <w:rsid w:val="00D9583F"/>
    <w:rsid w:val="00DB08D3"/>
    <w:rsid w:val="00DB60BE"/>
    <w:rsid w:val="00DC01A0"/>
    <w:rsid w:val="00DC4927"/>
    <w:rsid w:val="00DD3C30"/>
    <w:rsid w:val="00DE15C9"/>
    <w:rsid w:val="00DE30E7"/>
    <w:rsid w:val="00E01F30"/>
    <w:rsid w:val="00E1046A"/>
    <w:rsid w:val="00E12D70"/>
    <w:rsid w:val="00E22D3A"/>
    <w:rsid w:val="00E30396"/>
    <w:rsid w:val="00E3144A"/>
    <w:rsid w:val="00E31F29"/>
    <w:rsid w:val="00E35B9B"/>
    <w:rsid w:val="00E723B7"/>
    <w:rsid w:val="00E74751"/>
    <w:rsid w:val="00E754C6"/>
    <w:rsid w:val="00E76787"/>
    <w:rsid w:val="00E81EB4"/>
    <w:rsid w:val="00E83F24"/>
    <w:rsid w:val="00E83FD6"/>
    <w:rsid w:val="00E931F8"/>
    <w:rsid w:val="00E9666F"/>
    <w:rsid w:val="00EA05B4"/>
    <w:rsid w:val="00EA32F6"/>
    <w:rsid w:val="00EA34CE"/>
    <w:rsid w:val="00EB41D7"/>
    <w:rsid w:val="00EC1D2E"/>
    <w:rsid w:val="00EC3257"/>
    <w:rsid w:val="00EC3FF7"/>
    <w:rsid w:val="00EC4323"/>
    <w:rsid w:val="00EC4F0E"/>
    <w:rsid w:val="00ED2462"/>
    <w:rsid w:val="00ED4A1A"/>
    <w:rsid w:val="00EE24C3"/>
    <w:rsid w:val="00EE256F"/>
    <w:rsid w:val="00EE2B18"/>
    <w:rsid w:val="00EF10A5"/>
    <w:rsid w:val="00EF44D7"/>
    <w:rsid w:val="00F06912"/>
    <w:rsid w:val="00F119EC"/>
    <w:rsid w:val="00F15B6B"/>
    <w:rsid w:val="00F375D6"/>
    <w:rsid w:val="00F40A7A"/>
    <w:rsid w:val="00F44476"/>
    <w:rsid w:val="00F46C88"/>
    <w:rsid w:val="00F71589"/>
    <w:rsid w:val="00F71A6F"/>
    <w:rsid w:val="00F765BB"/>
    <w:rsid w:val="00F769BC"/>
    <w:rsid w:val="00F77484"/>
    <w:rsid w:val="00F904CD"/>
    <w:rsid w:val="00F95EB3"/>
    <w:rsid w:val="00FA4507"/>
    <w:rsid w:val="00FA49BF"/>
    <w:rsid w:val="00FB48B5"/>
    <w:rsid w:val="00FB4AF8"/>
    <w:rsid w:val="00FB4E45"/>
    <w:rsid w:val="00FB5257"/>
    <w:rsid w:val="00FB5AEE"/>
    <w:rsid w:val="00FC0AD1"/>
    <w:rsid w:val="00FC3D1A"/>
    <w:rsid w:val="00FD416B"/>
    <w:rsid w:val="3F69B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38D675D2"/>
  <w15:chartTrackingRefBased/>
  <w15:docId w15:val="{EEBF1ED3-8491-4507-BDEC-4C2769049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8509F"/>
    <w:pPr>
      <w:widowControl w:val="0"/>
      <w:suppressAutoHyphens/>
      <w:spacing w:after="0" w:line="276" w:lineRule="auto"/>
      <w:ind w:firstLine="709"/>
      <w:jc w:val="both"/>
    </w:pPr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paragraph" w:styleId="1">
    <w:name w:val="heading 1"/>
    <w:basedOn w:val="a0"/>
    <w:next w:val="a0"/>
    <w:link w:val="10"/>
    <w:autoRedefine/>
    <w:uiPriority w:val="9"/>
    <w:qFormat/>
    <w:rsid w:val="00CE4C42"/>
    <w:pPr>
      <w:keepNext/>
      <w:keepLines/>
      <w:widowControl/>
      <w:numPr>
        <w:numId w:val="2"/>
      </w:numPr>
      <w:suppressAutoHyphens w:val="0"/>
      <w:ind w:left="936" w:hanging="227"/>
      <w:jc w:val="left"/>
      <w:outlineLvl w:val="0"/>
    </w:pPr>
    <w:rPr>
      <w:rFonts w:eastAsiaTheme="majorEastAsia" w:cs="Times New Roman"/>
      <w:b/>
      <w:caps/>
      <w:color w:val="auto"/>
      <w:szCs w:val="28"/>
      <w:lang w:eastAsia="en-US" w:bidi="ar-SA"/>
    </w:rPr>
  </w:style>
  <w:style w:type="paragraph" w:styleId="2">
    <w:name w:val="heading 2"/>
    <w:basedOn w:val="a0"/>
    <w:next w:val="a0"/>
    <w:link w:val="20"/>
    <w:uiPriority w:val="9"/>
    <w:unhideWhenUsed/>
    <w:qFormat/>
    <w:rsid w:val="00514090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color w:val="auto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9346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14090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14090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14090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14090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14090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14090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CE4C42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4">
    <w:name w:val="header"/>
    <w:basedOn w:val="a0"/>
    <w:link w:val="a5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paragraph" w:styleId="a6">
    <w:name w:val="footer"/>
    <w:basedOn w:val="a0"/>
    <w:link w:val="a7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character" w:customStyle="1" w:styleId="20">
    <w:name w:val="Заголовок 2 Знак"/>
    <w:basedOn w:val="a1"/>
    <w:link w:val="2"/>
    <w:uiPriority w:val="9"/>
    <w:rsid w:val="00514090"/>
    <w:rPr>
      <w:rFonts w:ascii="Times New Roman" w:eastAsiaTheme="majorEastAsia" w:hAnsi="Times New Roman" w:cstheme="majorBidi"/>
      <w:b/>
      <w:sz w:val="28"/>
      <w:szCs w:val="26"/>
      <w:lang w:eastAsia="ru-RU" w:bidi="ru-RU"/>
    </w:rPr>
  </w:style>
  <w:style w:type="character" w:customStyle="1" w:styleId="30">
    <w:name w:val="Заголовок 3 Знак"/>
    <w:basedOn w:val="a1"/>
    <w:link w:val="3"/>
    <w:uiPriority w:val="9"/>
    <w:semiHidden/>
    <w:rsid w:val="0029346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 w:bidi="ru-RU"/>
    </w:rPr>
  </w:style>
  <w:style w:type="paragraph" w:styleId="a8">
    <w:name w:val="Subtitle"/>
    <w:basedOn w:val="a0"/>
    <w:next w:val="a0"/>
    <w:link w:val="a9"/>
    <w:uiPriority w:val="11"/>
    <w:qFormat/>
    <w:rsid w:val="00731093"/>
    <w:pPr>
      <w:numPr>
        <w:ilvl w:val="1"/>
      </w:numPr>
      <w:spacing w:after="160"/>
      <w:ind w:firstLine="709"/>
    </w:pPr>
    <w:rPr>
      <w:rFonts w:eastAsiaTheme="minorEastAsia" w:cstheme="minorBidi"/>
      <w:b/>
      <w:color w:val="auto"/>
      <w:szCs w:val="22"/>
    </w:rPr>
  </w:style>
  <w:style w:type="character" w:customStyle="1" w:styleId="a9">
    <w:name w:val="Подзаголовок Знак"/>
    <w:basedOn w:val="a1"/>
    <w:link w:val="a8"/>
    <w:uiPriority w:val="11"/>
    <w:rsid w:val="00731093"/>
    <w:rPr>
      <w:rFonts w:ascii="Times New Roman" w:eastAsiaTheme="minorEastAsia" w:hAnsi="Times New Roman"/>
      <w:b/>
      <w:sz w:val="28"/>
      <w:lang w:eastAsia="ru-RU" w:bidi="ru-RU"/>
    </w:rPr>
  </w:style>
  <w:style w:type="character" w:styleId="aa">
    <w:name w:val="Hyperlink"/>
    <w:basedOn w:val="a1"/>
    <w:uiPriority w:val="99"/>
    <w:unhideWhenUsed/>
    <w:rsid w:val="006734C5"/>
    <w:rPr>
      <w:color w:val="0000FF"/>
      <w:u w:val="single"/>
    </w:rPr>
  </w:style>
  <w:style w:type="paragraph" w:styleId="ab">
    <w:name w:val="List Paragraph"/>
    <w:basedOn w:val="a0"/>
    <w:link w:val="ac"/>
    <w:uiPriority w:val="34"/>
    <w:qFormat/>
    <w:rsid w:val="00EA34CE"/>
    <w:pPr>
      <w:ind w:left="720"/>
      <w:contextualSpacing/>
    </w:pPr>
  </w:style>
  <w:style w:type="paragraph" w:styleId="ad">
    <w:name w:val="TOC Heading"/>
    <w:basedOn w:val="1"/>
    <w:next w:val="a0"/>
    <w:uiPriority w:val="39"/>
    <w:unhideWhenUsed/>
    <w:qFormat/>
    <w:rsid w:val="003A43BB"/>
    <w:pPr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616191"/>
    <w:pPr>
      <w:tabs>
        <w:tab w:val="left" w:pos="440"/>
        <w:tab w:val="right" w:leader="dot" w:pos="9344"/>
      </w:tabs>
      <w:spacing w:after="100"/>
      <w:ind w:firstLine="0"/>
    </w:pPr>
    <w:rPr>
      <w:noProof/>
    </w:rPr>
  </w:style>
  <w:style w:type="paragraph" w:styleId="ae">
    <w:name w:val="Title"/>
    <w:basedOn w:val="a0"/>
    <w:next w:val="a0"/>
    <w:link w:val="af"/>
    <w:uiPriority w:val="10"/>
    <w:qFormat/>
    <w:rsid w:val="005249B9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e"/>
    <w:uiPriority w:val="10"/>
    <w:rsid w:val="005249B9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 w:bidi="ru-RU"/>
    </w:rPr>
  </w:style>
  <w:style w:type="character" w:customStyle="1" w:styleId="markedcontent">
    <w:name w:val="markedcontent"/>
    <w:basedOn w:val="a1"/>
    <w:rsid w:val="00C73B46"/>
  </w:style>
  <w:style w:type="character" w:customStyle="1" w:styleId="q4iawc">
    <w:name w:val="q4iawc"/>
    <w:basedOn w:val="a1"/>
    <w:rsid w:val="00053AE2"/>
  </w:style>
  <w:style w:type="paragraph" w:styleId="af0">
    <w:name w:val="caption"/>
    <w:basedOn w:val="a0"/>
    <w:next w:val="a0"/>
    <w:uiPriority w:val="35"/>
    <w:unhideWhenUsed/>
    <w:qFormat/>
    <w:rsid w:val="00507548"/>
    <w:pPr>
      <w:spacing w:after="200"/>
    </w:pPr>
    <w:rPr>
      <w:i/>
      <w:iCs/>
      <w:color w:val="44546A" w:themeColor="text2"/>
      <w:sz w:val="18"/>
      <w:szCs w:val="18"/>
    </w:rPr>
  </w:style>
  <w:style w:type="paragraph" w:styleId="af1">
    <w:name w:val="Normal (Web)"/>
    <w:basedOn w:val="a0"/>
    <w:uiPriority w:val="99"/>
    <w:semiHidden/>
    <w:unhideWhenUsed/>
    <w:rsid w:val="0083500C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color w:val="auto"/>
      <w:sz w:val="24"/>
      <w:lang w:bidi="ar-SA"/>
    </w:rPr>
  </w:style>
  <w:style w:type="character" w:customStyle="1" w:styleId="UnresolvedMention">
    <w:name w:val="Unresolved Mention"/>
    <w:basedOn w:val="a1"/>
    <w:uiPriority w:val="99"/>
    <w:semiHidden/>
    <w:unhideWhenUsed/>
    <w:rsid w:val="0083500C"/>
    <w:rPr>
      <w:color w:val="605E5C"/>
      <w:shd w:val="clear" w:color="auto" w:fill="E1DFDD"/>
    </w:rPr>
  </w:style>
  <w:style w:type="paragraph" w:styleId="21">
    <w:name w:val="toc 2"/>
    <w:basedOn w:val="a0"/>
    <w:next w:val="a0"/>
    <w:autoRedefine/>
    <w:uiPriority w:val="39"/>
    <w:unhideWhenUsed/>
    <w:rsid w:val="00514090"/>
    <w:pPr>
      <w:spacing w:after="100"/>
      <w:ind w:left="280"/>
    </w:pPr>
  </w:style>
  <w:style w:type="character" w:customStyle="1" w:styleId="40">
    <w:name w:val="Заголовок 4 Знак"/>
    <w:basedOn w:val="a1"/>
    <w:link w:val="4"/>
    <w:uiPriority w:val="9"/>
    <w:semiHidden/>
    <w:rsid w:val="00514090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4"/>
      <w:lang w:eastAsia="ru-RU" w:bidi="ru-RU"/>
    </w:rPr>
  </w:style>
  <w:style w:type="character" w:customStyle="1" w:styleId="50">
    <w:name w:val="Заголовок 5 Знак"/>
    <w:basedOn w:val="a1"/>
    <w:link w:val="5"/>
    <w:uiPriority w:val="9"/>
    <w:semiHidden/>
    <w:rsid w:val="00514090"/>
    <w:rPr>
      <w:rFonts w:asciiTheme="majorHAnsi" w:eastAsiaTheme="majorEastAsia" w:hAnsiTheme="majorHAnsi" w:cstheme="majorBidi"/>
      <w:color w:val="2F5496" w:themeColor="accent1" w:themeShade="BF"/>
      <w:sz w:val="28"/>
      <w:szCs w:val="24"/>
      <w:lang w:eastAsia="ru-RU" w:bidi="ru-RU"/>
    </w:rPr>
  </w:style>
  <w:style w:type="character" w:customStyle="1" w:styleId="60">
    <w:name w:val="Заголовок 6 Знак"/>
    <w:basedOn w:val="a1"/>
    <w:link w:val="6"/>
    <w:uiPriority w:val="9"/>
    <w:semiHidden/>
    <w:rsid w:val="00514090"/>
    <w:rPr>
      <w:rFonts w:asciiTheme="majorHAnsi" w:eastAsiaTheme="majorEastAsia" w:hAnsiTheme="majorHAnsi" w:cstheme="majorBidi"/>
      <w:color w:val="1F3763" w:themeColor="accent1" w:themeShade="7F"/>
      <w:sz w:val="28"/>
      <w:szCs w:val="24"/>
      <w:lang w:eastAsia="ru-RU" w:bidi="ru-RU"/>
    </w:rPr>
  </w:style>
  <w:style w:type="character" w:customStyle="1" w:styleId="70">
    <w:name w:val="Заголовок 7 Знак"/>
    <w:basedOn w:val="a1"/>
    <w:link w:val="7"/>
    <w:uiPriority w:val="9"/>
    <w:semiHidden/>
    <w:rsid w:val="00514090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uiPriority w:val="9"/>
    <w:semiHidden/>
    <w:rsid w:val="00514090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 w:bidi="ru-RU"/>
    </w:rPr>
  </w:style>
  <w:style w:type="character" w:customStyle="1" w:styleId="90">
    <w:name w:val="Заголовок 9 Знак"/>
    <w:basedOn w:val="a1"/>
    <w:link w:val="9"/>
    <w:uiPriority w:val="9"/>
    <w:semiHidden/>
    <w:rsid w:val="0051409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 w:bidi="ru-RU"/>
    </w:rPr>
  </w:style>
  <w:style w:type="character" w:styleId="af2">
    <w:name w:val="Placeholder Text"/>
    <w:basedOn w:val="a1"/>
    <w:uiPriority w:val="99"/>
    <w:semiHidden/>
    <w:rsid w:val="00B0312B"/>
    <w:rPr>
      <w:color w:val="808080"/>
    </w:rPr>
  </w:style>
  <w:style w:type="character" w:customStyle="1" w:styleId="hwtze">
    <w:name w:val="hwtze"/>
    <w:basedOn w:val="a1"/>
    <w:rsid w:val="009135BB"/>
  </w:style>
  <w:style w:type="character" w:customStyle="1" w:styleId="rynqvb">
    <w:name w:val="rynqvb"/>
    <w:basedOn w:val="a1"/>
    <w:rsid w:val="009135BB"/>
  </w:style>
  <w:style w:type="character" w:styleId="af3">
    <w:name w:val="Strong"/>
    <w:basedOn w:val="a1"/>
    <w:uiPriority w:val="22"/>
    <w:qFormat/>
    <w:rsid w:val="00C2005C"/>
    <w:rPr>
      <w:b/>
      <w:bCs/>
    </w:rPr>
  </w:style>
  <w:style w:type="character" w:customStyle="1" w:styleId="hgkelc">
    <w:name w:val="hgkelc"/>
    <w:basedOn w:val="a1"/>
    <w:rsid w:val="007D278A"/>
  </w:style>
  <w:style w:type="paragraph" w:customStyle="1" w:styleId="af4">
    <w:name w:val="ЗаклВведЛитра"/>
    <w:basedOn w:val="1"/>
    <w:link w:val="af5"/>
    <w:qFormat/>
    <w:rsid w:val="00665C09"/>
    <w:pPr>
      <w:numPr>
        <w:numId w:val="0"/>
      </w:numPr>
      <w:jc w:val="center"/>
    </w:pPr>
  </w:style>
  <w:style w:type="character" w:customStyle="1" w:styleId="af5">
    <w:name w:val="ЗаклВведЛитра Знак"/>
    <w:basedOn w:val="10"/>
    <w:link w:val="af4"/>
    <w:rsid w:val="00665C09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f6">
    <w:name w:val="footnote text"/>
    <w:basedOn w:val="a0"/>
    <w:link w:val="af7"/>
    <w:uiPriority w:val="99"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7">
    <w:name w:val="Текст сноски Знак"/>
    <w:basedOn w:val="a1"/>
    <w:link w:val="af6"/>
    <w:uiPriority w:val="99"/>
    <w:rsid w:val="00CF765E"/>
    <w:rPr>
      <w:rFonts w:ascii="Times New Roman" w:hAnsi="Times New Roman"/>
      <w:sz w:val="20"/>
      <w:szCs w:val="20"/>
    </w:rPr>
  </w:style>
  <w:style w:type="table" w:styleId="af8">
    <w:name w:val="Table Grid"/>
    <w:basedOn w:val="a2"/>
    <w:uiPriority w:val="99"/>
    <w:rsid w:val="00CF76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annotation reference"/>
    <w:basedOn w:val="a1"/>
    <w:uiPriority w:val="99"/>
    <w:semiHidden/>
    <w:unhideWhenUsed/>
    <w:rsid w:val="00CF765E"/>
    <w:rPr>
      <w:sz w:val="16"/>
      <w:szCs w:val="16"/>
    </w:rPr>
  </w:style>
  <w:style w:type="paragraph" w:styleId="afa">
    <w:name w:val="annotation text"/>
    <w:basedOn w:val="a0"/>
    <w:link w:val="afb"/>
    <w:uiPriority w:val="99"/>
    <w:semiHidden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CF765E"/>
    <w:rPr>
      <w:rFonts w:ascii="Times New Roman" w:hAnsi="Times New Roman"/>
      <w:sz w:val="20"/>
      <w:szCs w:val="20"/>
    </w:rPr>
  </w:style>
  <w:style w:type="paragraph" w:customStyle="1" w:styleId="afc">
    <w:name w:val="Титульник"/>
    <w:basedOn w:val="a0"/>
    <w:qFormat/>
    <w:rsid w:val="002F2FB9"/>
    <w:pPr>
      <w:spacing w:line="240" w:lineRule="auto"/>
      <w:ind w:firstLine="0"/>
      <w:jc w:val="center"/>
    </w:pPr>
    <w:rPr>
      <w:color w:val="auto"/>
      <w:szCs w:val="28"/>
    </w:rPr>
  </w:style>
  <w:style w:type="paragraph" w:customStyle="1" w:styleId="22">
    <w:name w:val="титул2"/>
    <w:basedOn w:val="a0"/>
    <w:link w:val="23"/>
    <w:qFormat/>
    <w:rsid w:val="002F2FB9"/>
    <w:pPr>
      <w:ind w:firstLine="0"/>
    </w:pPr>
    <w:rPr>
      <w:color w:val="auto"/>
      <w:szCs w:val="28"/>
    </w:rPr>
  </w:style>
  <w:style w:type="character" w:styleId="afd">
    <w:name w:val="FollowedHyperlink"/>
    <w:basedOn w:val="a1"/>
    <w:uiPriority w:val="99"/>
    <w:semiHidden/>
    <w:unhideWhenUsed/>
    <w:rsid w:val="00324F79"/>
    <w:rPr>
      <w:color w:val="954F72" w:themeColor="followedHyperlink"/>
      <w:u w:val="single"/>
    </w:rPr>
  </w:style>
  <w:style w:type="character" w:customStyle="1" w:styleId="23">
    <w:name w:val="титул2 Знак"/>
    <w:basedOn w:val="a1"/>
    <w:link w:val="22"/>
    <w:rsid w:val="002F2FB9"/>
    <w:rPr>
      <w:rFonts w:ascii="Times New Roman" w:eastAsia="Microsoft Sans Serif" w:hAnsi="Times New Roman" w:cs="Microsoft Sans Serif"/>
      <w:sz w:val="28"/>
      <w:szCs w:val="28"/>
      <w:lang w:eastAsia="ru-RU" w:bidi="ru-RU"/>
    </w:rPr>
  </w:style>
  <w:style w:type="paragraph" w:customStyle="1" w:styleId="a">
    <w:name w:val="КП_Перечисление"/>
    <w:basedOn w:val="ab"/>
    <w:link w:val="afe"/>
    <w:qFormat/>
    <w:rsid w:val="00632CEA"/>
    <w:pPr>
      <w:widowControl/>
      <w:numPr>
        <w:numId w:val="3"/>
      </w:numPr>
      <w:suppressAutoHyphens w:val="0"/>
      <w:spacing w:line="300" w:lineRule="auto"/>
    </w:pPr>
    <w:rPr>
      <w:rFonts w:cs="Times New Roman"/>
    </w:rPr>
  </w:style>
  <w:style w:type="character" w:customStyle="1" w:styleId="ac">
    <w:name w:val="Абзац списка Знак"/>
    <w:basedOn w:val="a1"/>
    <w:link w:val="ab"/>
    <w:uiPriority w:val="34"/>
    <w:rsid w:val="00632CEA"/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character" w:customStyle="1" w:styleId="afe">
    <w:name w:val="КП_Перечисление Знак"/>
    <w:basedOn w:val="ac"/>
    <w:link w:val="a"/>
    <w:rsid w:val="00632CEA"/>
    <w:rPr>
      <w:rFonts w:ascii="Times New Roman" w:eastAsia="Microsoft Sans Serif" w:hAnsi="Times New Roman" w:cs="Times New Roman"/>
      <w:color w:val="000000"/>
      <w:sz w:val="28"/>
      <w:szCs w:val="24"/>
      <w:lang w:eastAsia="ru-RU" w:bidi="ru-RU"/>
    </w:rPr>
  </w:style>
  <w:style w:type="character" w:customStyle="1" w:styleId="author">
    <w:name w:val="author"/>
    <w:basedOn w:val="a1"/>
    <w:rsid w:val="007A6C6B"/>
  </w:style>
  <w:style w:type="paragraph" w:customStyle="1" w:styleId="FrameContents">
    <w:name w:val="Frame Contents"/>
    <w:basedOn w:val="a0"/>
    <w:qFormat/>
    <w:rsid w:val="006D320E"/>
    <w:pPr>
      <w:widowControl/>
      <w:spacing w:after="200"/>
      <w:ind w:firstLine="0"/>
      <w:jc w:val="left"/>
    </w:pPr>
    <w:rPr>
      <w:rFonts w:ascii="Calibri" w:eastAsia="Calibri" w:hAnsi="Calibri" w:cs="DejaVu Sans"/>
      <w:color w:val="auto"/>
      <w:sz w:val="22"/>
      <w:szCs w:val="22"/>
      <w:lang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0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28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818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202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0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7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214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90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9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37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33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19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019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1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45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71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7939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838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88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7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9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6821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0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88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54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44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8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05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752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1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35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492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296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99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716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55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32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9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631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1794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1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94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0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2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4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1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383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088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38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0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37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255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663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86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88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948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829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108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6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307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08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768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9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3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659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8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463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04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60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9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6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26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684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399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92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2533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8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503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6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21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32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49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5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682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480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64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32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8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4681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063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493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940793328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0683064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600021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63692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3663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72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8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46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1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938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01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1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8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1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3.vsdx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6.emf"/><Relationship Id="rId30" Type="http://schemas.openxmlformats.org/officeDocument/2006/relationships/package" Target="embeddings/Microsoft_Visio_Drawing4.vsdx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DB4F65-5AA6-43BE-ADBC-A839E6A149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</Pages>
  <Words>9058</Words>
  <Characters>51631</Characters>
  <Application>Microsoft Office Word</Application>
  <DocSecurity>0</DocSecurity>
  <Lines>430</Lines>
  <Paragraphs>1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Кахновский Сергеевич</dc:creator>
  <cp:keywords/>
  <dc:description/>
  <cp:lastModifiedBy>HP</cp:lastModifiedBy>
  <cp:revision>8</cp:revision>
  <cp:lastPrinted>2023-05-18T09:05:00Z</cp:lastPrinted>
  <dcterms:created xsi:type="dcterms:W3CDTF">2023-05-18T08:47:00Z</dcterms:created>
  <dcterms:modified xsi:type="dcterms:W3CDTF">2023-05-18T09:05:00Z</dcterms:modified>
</cp:coreProperties>
</file>